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3</w:t>
        </w:r>
      </w:fldSimple>
      <w:fldSimple w:instr=" DOCPROPERTY  MtgTitle  \* MERGEFORMAT ">
        <w:r w:rsidR="00EB09B7">
          <w:rPr>
            <w:b/>
            <w:noProof/>
            <w:sz w:val="24"/>
          </w:rPr>
          <w:t>-e</w:t>
        </w:r>
      </w:fldSimple>
      <w:r>
        <w:rPr>
          <w:b/>
          <w:i/>
          <w:noProof/>
          <w:sz w:val="28"/>
        </w:rPr>
        <w:tab/>
      </w:r>
      <w:fldSimple w:instr=" DOCPROPERTY  Tdoc#  \* MERGEFORMAT ">
        <w:r w:rsidR="00E13F3D" w:rsidRPr="00E13F3D">
          <w:rPr>
            <w:b/>
            <w:i/>
            <w:noProof/>
            <w:sz w:val="28"/>
          </w:rPr>
          <w:t>S4-230531</w:t>
        </w:r>
      </w:fldSimple>
    </w:p>
    <w:p w14:paraId="7CB45193" w14:textId="2A27EB89" w:rsidR="001E41F3" w:rsidRDefault="00000000" w:rsidP="005E2C44">
      <w:pPr>
        <w:pStyle w:val="CRCoverPage"/>
        <w:outlineLvl w:val="0"/>
        <w:rPr>
          <w:b/>
          <w:noProof/>
          <w:sz w:val="24"/>
        </w:rPr>
      </w:pPr>
      <w:fldSimple w:instr=" DOCPROPERTY  Location  \* MERGEFORMAT ">
        <w:r w:rsidR="003609EF" w:rsidRPr="00BA51D9">
          <w:rPr>
            <w:b/>
            <w:noProof/>
            <w:sz w:val="24"/>
          </w:rPr>
          <w:t>Online</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003609EF" w:rsidRPr="00BA51D9">
          <w:rPr>
            <w:b/>
            <w:noProof/>
            <w:sz w:val="24"/>
          </w:rPr>
          <w:t>17th Apr 2023</w:t>
        </w:r>
      </w:fldSimple>
      <w:r w:rsidR="00547111">
        <w:rPr>
          <w:b/>
          <w:noProof/>
          <w:sz w:val="24"/>
        </w:rPr>
        <w:t xml:space="preserve"> - </w:t>
      </w:r>
      <w:fldSimple w:instr=" DOCPROPERTY  EndDate  \* MERGEFORMAT ">
        <w:r w:rsidR="003609EF" w:rsidRPr="00BA51D9">
          <w:rPr>
            <w:b/>
            <w:noProof/>
            <w:sz w:val="24"/>
          </w:rPr>
          <w:t>21st Apr 2023</w:t>
        </w:r>
      </w:fldSimple>
      <w:r w:rsidR="001E405E">
        <w:rPr>
          <w:b/>
          <w:noProof/>
          <w:sz w:val="24"/>
        </w:rPr>
        <w:tab/>
      </w:r>
      <w:r w:rsidR="001E405E">
        <w:rPr>
          <w:b/>
          <w:noProof/>
          <w:sz w:val="24"/>
        </w:rPr>
        <w:tab/>
      </w:r>
      <w:r w:rsidR="001E405E">
        <w:rPr>
          <w:b/>
          <w:noProof/>
          <w:sz w:val="24"/>
        </w:rPr>
        <w:tab/>
      </w:r>
      <w:r w:rsidR="001E405E">
        <w:rPr>
          <w:b/>
          <w:noProof/>
          <w:sz w:val="24"/>
        </w:rPr>
        <w:tab/>
      </w:r>
      <w:r w:rsidR="001E405E">
        <w:rPr>
          <w:b/>
          <w:noProof/>
          <w:sz w:val="24"/>
        </w:rPr>
        <w:tab/>
      </w:r>
      <w:r w:rsidR="001E405E">
        <w:rPr>
          <w:b/>
          <w:noProof/>
          <w:sz w:val="24"/>
        </w:rPr>
        <w:tab/>
      </w:r>
      <w:r w:rsidR="001E405E">
        <w:rPr>
          <w:b/>
          <w:noProof/>
          <w:sz w:val="24"/>
        </w:rPr>
        <w:tab/>
      </w:r>
      <w:r w:rsidR="001E405E">
        <w:rPr>
          <w:b/>
          <w:noProof/>
          <w:sz w:val="24"/>
        </w:rPr>
        <w:tab/>
      </w:r>
      <w:r w:rsidR="001E405E">
        <w:rPr>
          <w:b/>
          <w:noProof/>
          <w:sz w:val="24"/>
        </w:rPr>
        <w:tab/>
        <w:t>revision of S4aI23005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6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00000" w:rsidP="00E13F3D">
            <w:pPr>
              <w:pStyle w:val="CRCoverPage"/>
              <w:spacing w:after="0"/>
              <w:jc w:val="center"/>
              <w:rPr>
                <w:b/>
                <w:noProof/>
              </w:rPr>
            </w:pPr>
            <w:fldSimple w:instr=" DOCPROPERTY  Revision  \* MERGEFORMAT ">
              <w:r w:rsidR="00E13F3D" w:rsidRPr="00410371">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883AA5B" w:rsidR="00F25D98" w:rsidRDefault="001E405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E2B38C1" w:rsidR="00F25D98" w:rsidRDefault="001E405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5GMS_Ph2] Service URL Handl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2DA7F99" w:rsidR="001E41F3" w:rsidRDefault="001E405E"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141669" w:rsidR="001E41F3" w:rsidRDefault="001E405E">
            <w:pPr>
              <w:pStyle w:val="CRCoverPage"/>
              <w:spacing w:after="0"/>
              <w:ind w:left="100"/>
              <w:rPr>
                <w:noProof/>
              </w:rPr>
            </w:pPr>
            <w:r>
              <w:t>2023-04-11</w:t>
            </w:r>
            <w:fldSimple w:instr=" DOCPROPERTY  ResDate  \* MERGEFORMAT "/>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A6BC06" w14:textId="5B94655D" w:rsidR="001E405E" w:rsidRDefault="001E405E" w:rsidP="001E405E">
            <w:pPr>
              <w:pStyle w:val="CRCoverPage"/>
              <w:spacing w:after="0"/>
              <w:rPr>
                <w:noProof/>
              </w:rPr>
            </w:pPr>
            <w:r>
              <w:rPr>
                <w:noProof/>
              </w:rPr>
              <w:t>The updated work item description</w:t>
            </w:r>
            <w:r w:rsidR="00517D20">
              <w:rPr>
                <w:noProof/>
              </w:rPr>
              <w:t xml:space="preserve"> in </w:t>
            </w:r>
            <w:hyperlink r:id="rId12" w:history="1">
              <w:r w:rsidR="00517D20" w:rsidRPr="00517D20">
                <w:rPr>
                  <w:rStyle w:val="Hyperlink"/>
                  <w:noProof/>
                </w:rPr>
                <w:t>SP-230164</w:t>
              </w:r>
            </w:hyperlink>
            <w:r>
              <w:rPr>
                <w:noProof/>
              </w:rPr>
              <w:t xml:space="preserve"> includes a justification</w:t>
            </w:r>
          </w:p>
          <w:p w14:paraId="6687FD7B" w14:textId="77777777" w:rsidR="001E405E" w:rsidRDefault="001E405E" w:rsidP="001E405E">
            <w:pPr>
              <w:pStyle w:val="CRCoverPage"/>
              <w:spacing w:after="0"/>
              <w:ind w:left="100"/>
            </w:pPr>
          </w:p>
          <w:p w14:paraId="0A144695" w14:textId="77777777" w:rsidR="001E405E" w:rsidRDefault="001E405E" w:rsidP="001E405E">
            <w:pPr>
              <w:pStyle w:val="CRCoverPage"/>
              <w:spacing w:after="0"/>
              <w:ind w:left="284"/>
            </w:pPr>
            <w:r w:rsidRPr="00805973">
              <w:t>Until now, 3GPP specifications for 5G Media Streaming have avoided addressing the detailed question of how to bootstrap 3GPP-defined UE and network functions such as the Media Session Handler or the MBMS/MBS Client. This is deferred to implementation, device pre-configuration, and so on. However, the lack of specification covering th</w:t>
            </w:r>
            <w:r>
              <w:t xml:space="preserve">e key issue #12 in TR 26.804, </w:t>
            </w:r>
            <w:r w:rsidRPr="00805973">
              <w:t>is hindering adoption of 5GS-supported media services because today UE applications may have to be modified in order to support such services</w:t>
            </w:r>
            <w:r>
              <w:t>. For detailed discussion refer to clause 5.13 in TR 26.804.</w:t>
            </w:r>
          </w:p>
          <w:p w14:paraId="46E46F03" w14:textId="77777777" w:rsidR="001E405E" w:rsidRDefault="001E405E" w:rsidP="001E405E">
            <w:pPr>
              <w:pStyle w:val="CRCoverPage"/>
              <w:spacing w:after="0"/>
              <w:ind w:left="284"/>
            </w:pPr>
          </w:p>
          <w:p w14:paraId="4483985C" w14:textId="77777777" w:rsidR="001E405E" w:rsidRDefault="001E405E" w:rsidP="001E405E">
            <w:pPr>
              <w:pStyle w:val="CRCoverPage"/>
              <w:spacing w:after="0"/>
              <w:rPr>
                <w:noProof/>
              </w:rPr>
            </w:pPr>
            <w:r>
              <w:rPr>
                <w:noProof/>
              </w:rPr>
              <w:t>And an objective</w:t>
            </w:r>
          </w:p>
          <w:p w14:paraId="0778EC33" w14:textId="77777777" w:rsidR="001E405E" w:rsidRDefault="001E405E" w:rsidP="001E405E">
            <w:pPr>
              <w:pStyle w:val="CRCoverPage"/>
              <w:spacing w:after="0"/>
              <w:rPr>
                <w:noProof/>
              </w:rPr>
            </w:pPr>
          </w:p>
          <w:p w14:paraId="708AA7DE" w14:textId="450A0DC9" w:rsidR="001E41F3" w:rsidRDefault="001E405E" w:rsidP="001E405E">
            <w:pPr>
              <w:pStyle w:val="CRCoverPage"/>
              <w:spacing w:after="0"/>
              <w:ind w:left="100"/>
              <w:rPr>
                <w:noProof/>
              </w:rPr>
            </w:pPr>
            <w:r w:rsidRPr="00282FFF">
              <w:t>Exten</w:t>
            </w:r>
            <w:r>
              <w:t>sion of</w:t>
            </w:r>
            <w:r w:rsidRPr="00282FFF">
              <w:t xml:space="preserve"> the baseline 5G Media Streaming architecture</w:t>
            </w:r>
            <w:r>
              <w:t xml:space="preserve"> and relevant call flows</w:t>
            </w:r>
            <w:r w:rsidRPr="00282FFF">
              <w:t xml:space="preserve"> to add a 3GPP Service and URL Handler in the UE and the network based on the conclusions in clause 6.13</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90BBBA9" w:rsidR="001E41F3" w:rsidRDefault="00FD00E2">
            <w:pPr>
              <w:pStyle w:val="CRCoverPage"/>
              <w:spacing w:after="0"/>
              <w:ind w:left="100"/>
              <w:rPr>
                <w:noProof/>
              </w:rPr>
            </w:pPr>
            <w:r>
              <w:rPr>
                <w:noProof/>
              </w:rPr>
              <w:t>Addition of Service Handler</w:t>
            </w:r>
            <w:r w:rsidR="002A79A4">
              <w:rPr>
                <w:noProof/>
              </w:rPr>
              <w:t xml:space="preserve"> URL</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060A253" w:rsidR="001E41F3" w:rsidRDefault="002A79A4">
            <w:pPr>
              <w:pStyle w:val="CRCoverPage"/>
              <w:spacing w:after="0"/>
              <w:ind w:left="100"/>
              <w:rPr>
                <w:noProof/>
              </w:rPr>
            </w:pPr>
            <w:r>
              <w:rPr>
                <w:noProof/>
              </w:rPr>
              <w:t>See abov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630953" w:rsidR="001E41F3" w:rsidRDefault="00234808">
            <w:pPr>
              <w:pStyle w:val="CRCoverPage"/>
              <w:spacing w:after="0"/>
              <w:ind w:left="100"/>
              <w:rPr>
                <w:noProof/>
              </w:rPr>
            </w:pPr>
            <w:r>
              <w:rPr>
                <w:noProof/>
              </w:rPr>
              <w:t>4</w:t>
            </w:r>
            <w:r w:rsidR="00916075">
              <w:rPr>
                <w:noProof/>
              </w:rPr>
              <w:t>.2.1, 4.2.2, 4.2.3, 4.3.2, 4.3.3, 4.X (new), 5</w:t>
            </w:r>
            <w:r w:rsidR="00FC3119">
              <w:rPr>
                <w:noProof/>
              </w:rPr>
              <w:t>.1, 5.3.2, 5.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1AC92A2" w:rsidR="001E41F3" w:rsidRDefault="001E405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823E8B" w:rsidR="001E41F3" w:rsidRDefault="001E405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A657B3" w:rsidR="001E41F3" w:rsidRDefault="001E405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317"/>
              <w:gridCol w:w="2374"/>
              <w:gridCol w:w="2272"/>
            </w:tblGrid>
            <w:tr w:rsidR="001E405E" w14:paraId="0C3A1835" w14:textId="77777777" w:rsidTr="001E405E">
              <w:trPr>
                <w:trHeight w:val="785"/>
              </w:trPr>
              <w:tc>
                <w:tcPr>
                  <w:tcW w:w="1387"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77E20C80" w14:textId="77777777" w:rsidR="001E405E" w:rsidRDefault="00000000" w:rsidP="001E405E">
                  <w:pPr>
                    <w:pStyle w:val="NormalWeb"/>
                    <w:spacing w:before="240" w:beforeAutospacing="0" w:after="0" w:afterAutospacing="0"/>
                  </w:pPr>
                  <w:hyperlink r:id="rId13" w:history="1">
                    <w:r w:rsidR="001E405E">
                      <w:rPr>
                        <w:rStyle w:val="Hyperlink"/>
                        <w:rFonts w:ascii="Arial" w:hAnsi="Arial" w:cs="Arial"/>
                        <w:b/>
                        <w:bCs/>
                        <w:sz w:val="22"/>
                        <w:szCs w:val="22"/>
                      </w:rPr>
                      <w:t>S4aI230059</w:t>
                    </w:r>
                  </w:hyperlink>
                </w:p>
              </w:tc>
              <w:tc>
                <w:tcPr>
                  <w:tcW w:w="3317"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3606957E" w14:textId="77777777" w:rsidR="001E405E" w:rsidRDefault="001E405E" w:rsidP="001E405E">
                  <w:pPr>
                    <w:pStyle w:val="NormalWeb"/>
                    <w:spacing w:before="240" w:beforeAutospacing="0" w:after="0" w:afterAutospacing="0"/>
                  </w:pPr>
                  <w:r>
                    <w:rPr>
                      <w:rFonts w:ascii="Arial" w:hAnsi="Arial" w:cs="Arial"/>
                      <w:color w:val="000000"/>
                      <w:sz w:val="22"/>
                      <w:szCs w:val="22"/>
                    </w:rPr>
                    <w:t>[5GMS_Ph2] Service URL Handling</w:t>
                  </w:r>
                </w:p>
              </w:tc>
              <w:tc>
                <w:tcPr>
                  <w:tcW w:w="2374"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35A1DA84" w14:textId="77777777" w:rsidR="001E405E" w:rsidRDefault="001E405E" w:rsidP="001E405E">
                  <w:pPr>
                    <w:pStyle w:val="NormalWeb"/>
                    <w:spacing w:before="240" w:beforeAutospacing="0" w:after="0" w:afterAutospacing="0"/>
                  </w:pPr>
                  <w:r>
                    <w:rPr>
                      <w:rFonts w:ascii="Arial" w:hAnsi="Arial" w:cs="Arial"/>
                      <w:color w:val="000000"/>
                      <w:sz w:val="22"/>
                      <w:szCs w:val="22"/>
                    </w:rPr>
                    <w:t>Qualcomm Incorporated</w:t>
                  </w:r>
                </w:p>
              </w:tc>
              <w:tc>
                <w:tcPr>
                  <w:tcW w:w="2272"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D48C855" w14:textId="77777777" w:rsidR="001E405E" w:rsidRDefault="001E405E" w:rsidP="001E405E">
                  <w:pPr>
                    <w:pStyle w:val="NormalWeb"/>
                    <w:spacing w:before="240" w:beforeAutospacing="0" w:after="0" w:afterAutospacing="0"/>
                  </w:pPr>
                  <w:r>
                    <w:rPr>
                      <w:rFonts w:ascii="Arial" w:hAnsi="Arial" w:cs="Arial"/>
                      <w:color w:val="000000"/>
                      <w:sz w:val="22"/>
                      <w:szCs w:val="22"/>
                    </w:rPr>
                    <w:t>Thomas Stockhammer</w:t>
                  </w:r>
                </w:p>
              </w:tc>
            </w:tr>
          </w:tbl>
          <w:p w14:paraId="2BBF6CFE" w14:textId="77777777" w:rsidR="001E405E" w:rsidRDefault="001E405E" w:rsidP="001E405E">
            <w:pPr>
              <w:pStyle w:val="NormalWeb"/>
              <w:spacing w:before="240" w:beforeAutospacing="0" w:after="240" w:afterAutospacing="0"/>
            </w:pPr>
            <w:r>
              <w:rPr>
                <w:rFonts w:ascii="Arial" w:hAnsi="Arial" w:cs="Arial"/>
                <w:color w:val="000000"/>
                <w:sz w:val="22"/>
                <w:szCs w:val="22"/>
              </w:rPr>
              <w:br/>
            </w:r>
            <w:r>
              <w:rPr>
                <w:rFonts w:ascii="Arial" w:hAnsi="Arial" w:cs="Arial"/>
                <w:b/>
                <w:bCs/>
                <w:color w:val="0000FF"/>
                <w:sz w:val="22"/>
                <w:szCs w:val="22"/>
              </w:rPr>
              <w:t>E-mail Discussion</w:t>
            </w:r>
            <w:r>
              <w:rPr>
                <w:rFonts w:ascii="Arial" w:hAnsi="Arial" w:cs="Arial"/>
                <w:color w:val="000000"/>
                <w:sz w:val="22"/>
                <w:szCs w:val="22"/>
              </w:rPr>
              <w:t>: none</w:t>
            </w:r>
          </w:p>
          <w:p w14:paraId="69C5078A" w14:textId="77777777" w:rsidR="001E405E" w:rsidRDefault="001E405E" w:rsidP="001E405E">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46BF2CF9" w14:textId="77777777" w:rsidR="001E405E" w:rsidRDefault="001E405E" w:rsidP="001E405E">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2F2D1F41" w14:textId="77777777" w:rsidR="001E405E" w:rsidRDefault="001E405E" w:rsidP="001E405E">
            <w:pPr>
              <w:pStyle w:val="NormalWeb"/>
              <w:numPr>
                <w:ilvl w:val="0"/>
                <w:numId w:val="1"/>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This contribution is not yet in form of a CR, just proposed inline changes to TS 26.501 </w:t>
            </w:r>
          </w:p>
          <w:p w14:paraId="7114CF6F" w14:textId="77777777" w:rsidR="001E405E" w:rsidRDefault="001E405E" w:rsidP="001E405E">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Adds Service URL Handing as new sub-functionality of Media Session Handler in Figure 4.3.2-1, and describes that function </w:t>
            </w:r>
            <w:proofErr w:type="gramStart"/>
            <w:r>
              <w:rPr>
                <w:rFonts w:ascii="Arial" w:hAnsi="Arial" w:cs="Arial"/>
                <w:color w:val="000000"/>
                <w:sz w:val="22"/>
                <w:szCs w:val="22"/>
              </w:rPr>
              <w:t>below</w:t>
            </w:r>
            <w:proofErr w:type="gramEnd"/>
          </w:p>
          <w:p w14:paraId="4666D8D3" w14:textId="77777777" w:rsidR="001E405E" w:rsidRDefault="001E405E" w:rsidP="001E405E">
            <w:pPr>
              <w:numPr>
                <w:ilvl w:val="0"/>
                <w:numId w:val="1"/>
              </w:numPr>
              <w:spacing w:before="100" w:beforeAutospacing="1" w:after="100" w:afterAutospacing="1"/>
              <w:textAlignment w:val="baseline"/>
              <w:rPr>
                <w:rFonts w:ascii="Arial" w:hAnsi="Arial" w:cs="Arial"/>
                <w:color w:val="000000"/>
                <w:sz w:val="22"/>
                <w:szCs w:val="22"/>
              </w:rPr>
            </w:pPr>
          </w:p>
          <w:p w14:paraId="7298E819" w14:textId="77777777" w:rsidR="001E405E" w:rsidRDefault="001E405E" w:rsidP="001E405E">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6F0CF1ED" w14:textId="77777777" w:rsidR="001E405E" w:rsidRDefault="001E405E" w:rsidP="001E405E">
            <w:pPr>
              <w:pStyle w:val="NormalWeb"/>
              <w:numPr>
                <w:ilvl w:val="0"/>
                <w:numId w:val="2"/>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Question on baseline information for 3GPP Service URL, such as provisioning ID - might be useful to explain it bit more</w:t>
            </w:r>
          </w:p>
          <w:p w14:paraId="5EAA1233" w14:textId="77777777" w:rsidR="001E405E" w:rsidRDefault="001E405E" w:rsidP="001E405E">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We need to discuss little more, so will take the comments into account</w:t>
            </w:r>
          </w:p>
          <w:p w14:paraId="3D89072B" w14:textId="77777777" w:rsidR="001E405E" w:rsidRDefault="001E405E" w:rsidP="001E405E">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s it necessary to include low level details about modem and UPF? We don't do that kind of detail</w:t>
            </w:r>
          </w:p>
          <w:p w14:paraId="4CE4D1E4" w14:textId="77777777" w:rsidR="001E405E" w:rsidRDefault="001E405E" w:rsidP="001E405E">
            <w:pPr>
              <w:pStyle w:val="NormalWeb"/>
              <w:numPr>
                <w:ilvl w:val="1"/>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Yeah, we have done this in 26.804. Maybe it is not necessary</w:t>
            </w:r>
          </w:p>
          <w:p w14:paraId="0154E66F" w14:textId="77777777" w:rsidR="001E405E" w:rsidRDefault="001E405E" w:rsidP="001E405E">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Qi: I don't think we need to go through the UPF in provisioning</w:t>
            </w:r>
          </w:p>
          <w:p w14:paraId="3118D231" w14:textId="77777777" w:rsidR="001E405E" w:rsidRDefault="001E405E" w:rsidP="001E405E">
            <w:pPr>
              <w:pStyle w:val="NormalWeb"/>
              <w:numPr>
                <w:ilvl w:val="1"/>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No problem fixing this way </w:t>
            </w:r>
          </w:p>
          <w:p w14:paraId="20447F8A" w14:textId="77777777" w:rsidR="001E405E" w:rsidRDefault="001E405E" w:rsidP="001E405E">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Julien: It says MSH is in the UE. Believe it was not like this always</w:t>
            </w:r>
          </w:p>
          <w:p w14:paraId="7EDD9906" w14:textId="77777777" w:rsidR="001E405E" w:rsidRDefault="001E405E" w:rsidP="001E405E">
            <w:pPr>
              <w:pStyle w:val="NormalWeb"/>
              <w:numPr>
                <w:ilvl w:val="1"/>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MSH was always in the UE. But the 3GPP Service URL Handler may reside between MSH and AF </w:t>
            </w:r>
          </w:p>
          <w:p w14:paraId="1644731B" w14:textId="77777777" w:rsidR="001E405E" w:rsidRDefault="001E405E" w:rsidP="001E405E">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Richard: Step-8 in high level procedure where MSH launches media player - I think it is optional</w:t>
            </w:r>
          </w:p>
          <w:p w14:paraId="5B008EAD" w14:textId="77777777" w:rsidR="001E405E" w:rsidRDefault="001E405E" w:rsidP="001E405E">
            <w:pPr>
              <w:pStyle w:val="NormalWeb"/>
              <w:numPr>
                <w:ilvl w:val="1"/>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Correct. This is one of the option I describe.</w:t>
            </w:r>
          </w:p>
          <w:p w14:paraId="3F6E61B5" w14:textId="77777777" w:rsidR="001E405E" w:rsidRDefault="001E405E" w:rsidP="001E405E">
            <w:pPr>
              <w:pStyle w:val="NormalWeb"/>
              <w:numPr>
                <w:ilvl w:val="1"/>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Richard: Another option is, in step-6, we </w:t>
            </w:r>
            <w:proofErr w:type="spellStart"/>
            <w:r>
              <w:rPr>
                <w:rFonts w:ascii="Arial" w:hAnsi="Arial" w:cs="Arial"/>
                <w:color w:val="000000"/>
                <w:sz w:val="22"/>
                <w:szCs w:val="22"/>
              </w:rPr>
              <w:t>dont</w:t>
            </w:r>
            <w:proofErr w:type="spellEnd"/>
            <w:r>
              <w:rPr>
                <w:rFonts w:ascii="Arial" w:hAnsi="Arial" w:cs="Arial"/>
                <w:color w:val="000000"/>
                <w:sz w:val="22"/>
                <w:szCs w:val="22"/>
              </w:rPr>
              <w:t xml:space="preserve"> pass the MPDR but just launch the media player, and the application invokes the media player with the MPD</w:t>
            </w:r>
          </w:p>
          <w:p w14:paraId="08A734F3" w14:textId="77777777" w:rsidR="001E405E" w:rsidRDefault="001E405E" w:rsidP="001E405E">
            <w:pPr>
              <w:pStyle w:val="NormalWeb"/>
              <w:numPr>
                <w:ilvl w:val="1"/>
                <w:numId w:val="2"/>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Seems there are total 3 options; there can also be intent in the Service URL</w:t>
            </w:r>
          </w:p>
          <w:p w14:paraId="11A6F9BD" w14:textId="77777777" w:rsidR="001E405E" w:rsidRDefault="001E405E" w:rsidP="001E405E">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6ACA4173" w14:textId="1EF28F52" w:rsidR="008863B9" w:rsidRDefault="001E405E" w:rsidP="001E405E">
            <w:pPr>
              <w:pStyle w:val="NormalWeb"/>
              <w:spacing w:before="240" w:beforeAutospacing="0" w:after="240" w:afterAutospacing="0"/>
            </w:pPr>
            <w:r>
              <w:rPr>
                <w:rFonts w:ascii="Arial" w:hAnsi="Arial" w:cs="Arial"/>
                <w:b/>
                <w:bCs/>
                <w:color w:val="0000FF"/>
                <w:sz w:val="22"/>
                <w:szCs w:val="22"/>
              </w:rPr>
              <w:t>S4aI230059</w:t>
            </w:r>
            <w:r>
              <w:rPr>
                <w:rFonts w:ascii="Arial" w:hAnsi="Arial" w:cs="Arial"/>
                <w:color w:val="000000"/>
                <w:sz w:val="22"/>
                <w:szCs w:val="22"/>
              </w:rPr>
              <w:t xml:space="preserve"> is </w:t>
            </w:r>
            <w:r>
              <w:rPr>
                <w:rFonts w:ascii="Arial" w:hAnsi="Arial" w:cs="Arial"/>
                <w:b/>
                <w:bCs/>
                <w:color w:val="FF0000"/>
                <w:sz w:val="22"/>
                <w:szCs w:val="22"/>
              </w:rPr>
              <w:t>noted</w:t>
            </w:r>
            <w:r>
              <w:rPr>
                <w:rFonts w:ascii="Arial" w:hAnsi="Arial" w:cs="Arial"/>
                <w:color w:val="000000"/>
                <w:sz w:val="22"/>
                <w:szCs w:val="22"/>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2D618CC9" w14:textId="1DF4800B" w:rsidR="001E405E" w:rsidRDefault="001E405E" w:rsidP="001E405E">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7B16586" w14:textId="77777777" w:rsidR="00ED18D9" w:rsidRPr="00CA7246" w:rsidRDefault="00ED18D9" w:rsidP="00ED18D9">
      <w:pPr>
        <w:pStyle w:val="Heading3"/>
      </w:pPr>
      <w:bookmarkStart w:id="2" w:name="_Toc123915304"/>
      <w:r w:rsidRPr="00CA7246">
        <w:t>4.2.1</w:t>
      </w:r>
      <w:r w:rsidRPr="00CA7246">
        <w:tab/>
        <w:t xml:space="preserve">Standalone </w:t>
      </w:r>
      <w:r>
        <w:t>-</w:t>
      </w:r>
      <w:r w:rsidRPr="00CA7246">
        <w:t xml:space="preserve"> Non-Roaming</w:t>
      </w:r>
      <w:bookmarkEnd w:id="2"/>
    </w:p>
    <w:p w14:paraId="0B908F0A" w14:textId="77777777" w:rsidR="00ED18D9" w:rsidRPr="00CA7246" w:rsidRDefault="00ED18D9" w:rsidP="00ED18D9">
      <w:r w:rsidRPr="00CA7246">
        <w:t>The 5GMSd Application Provider uses 5GMSd functions for downlink streaming services. It provides a 5GMSd-Aware Application on the UE the ability to make use of 5GMSd Client and network functions using 5GMSd interfaces and APIs.</w:t>
      </w:r>
    </w:p>
    <w:p w14:paraId="43CC1F71" w14:textId="77777777" w:rsidR="00ED18D9" w:rsidRPr="00CA7246" w:rsidRDefault="00ED18D9" w:rsidP="00ED18D9">
      <w:r w:rsidRPr="00CA7246">
        <w:t>The architecture in Figure 4.2.1-1 below represents the specified 5GMSd functions within the 5G System (5GS) as defined in TS 23.501 [2]. Three main functions are defined:</w:t>
      </w:r>
    </w:p>
    <w:p w14:paraId="08DEFD5B" w14:textId="77777777" w:rsidR="00ED18D9" w:rsidRPr="00CA7246" w:rsidRDefault="00ED18D9" w:rsidP="00ED18D9">
      <w:pPr>
        <w:pStyle w:val="B1"/>
      </w:pPr>
      <w:r w:rsidRPr="00CA7246">
        <w:t>-</w:t>
      </w:r>
      <w:r w:rsidRPr="00CA7246">
        <w:tab/>
      </w:r>
      <w:r w:rsidRPr="00CA7246">
        <w:rPr>
          <w:b/>
          <w:bCs/>
        </w:rPr>
        <w:t>5GMSd AF:</w:t>
      </w:r>
      <w:r w:rsidRPr="00CA7246">
        <w:t xml:space="preserve"> An Application Function similar to that defined in TS 23.501 [2] clause 6.2.10, dedicated to 5G Downlink Media Streaming.</w:t>
      </w:r>
    </w:p>
    <w:p w14:paraId="6DAA5496" w14:textId="77777777" w:rsidR="00ED18D9" w:rsidRPr="00CA7246" w:rsidRDefault="00ED18D9" w:rsidP="00ED18D9">
      <w:pPr>
        <w:pStyle w:val="B1"/>
      </w:pPr>
      <w:r w:rsidRPr="00CA7246">
        <w:t>-</w:t>
      </w:r>
      <w:r w:rsidRPr="00CA7246">
        <w:tab/>
      </w:r>
      <w:r w:rsidRPr="00CA7246">
        <w:rPr>
          <w:b/>
          <w:bCs/>
        </w:rPr>
        <w:t>5GMSd AS:</w:t>
      </w:r>
      <w:r w:rsidRPr="00CA7246">
        <w:t xml:space="preserve"> An Application Server dedicated to 5G Downlink Media Streaming.</w:t>
      </w:r>
    </w:p>
    <w:p w14:paraId="3A7BF81A" w14:textId="77777777" w:rsidR="00ED18D9" w:rsidRPr="00CA7246" w:rsidRDefault="00ED18D9" w:rsidP="00ED18D9">
      <w:pPr>
        <w:pStyle w:val="B1"/>
      </w:pPr>
      <w:r w:rsidRPr="00CA7246">
        <w:t>-</w:t>
      </w:r>
      <w:r w:rsidRPr="00CA7246">
        <w:tab/>
      </w:r>
      <w:r w:rsidRPr="00CA7246">
        <w:rPr>
          <w:b/>
          <w:bCs/>
        </w:rPr>
        <w:t>5GMSd Client:</w:t>
      </w:r>
      <w:r w:rsidRPr="00CA7246">
        <w:t xml:space="preserve"> A UE internal function dedicated to 5G Downlink Media Streaming. The 5GMSd Client is a logical function and its subfunctions may be distributed within the UE according to implementation choice.</w:t>
      </w:r>
    </w:p>
    <w:p w14:paraId="40E9CFCB" w14:textId="77777777" w:rsidR="00ED18D9" w:rsidRPr="00CA7246" w:rsidRDefault="00ED18D9" w:rsidP="00ED18D9">
      <w:r w:rsidRPr="00CA7246">
        <w:t>5GMSd AF and 5GMSd AS are Data Network (DN) functions and communicate with the UE via the User Plane Function (UPF) using the N6 reference point as defined in TS 23.501 [2].</w:t>
      </w:r>
    </w:p>
    <w:p w14:paraId="64D56A1F" w14:textId="77777777" w:rsidR="00ED18D9" w:rsidRPr="00CA7246" w:rsidRDefault="00ED18D9" w:rsidP="00ED18D9">
      <w:r w:rsidRPr="00CA7246">
        <w:t>Functions in trusted DNs are trusted by the operator's network as illustrated in Figure 4.2.3-5 of TS 23.501 [2]. Therefore, AFs in trusted DNs may directly communicate with relevant 5G Core functions.</w:t>
      </w:r>
    </w:p>
    <w:p w14:paraId="6A551D1F" w14:textId="77777777" w:rsidR="00ED18D9" w:rsidRPr="00CA7246" w:rsidRDefault="00ED18D9" w:rsidP="00ED18D9">
      <w:r w:rsidRPr="00CA7246">
        <w:t>Functions in external DNs, i.e. 5GMSd AFs in external DNs, may only communicate with 5G Core functions via the NEF using N33.</w:t>
      </w:r>
    </w:p>
    <w:p w14:paraId="5E4B23BF" w14:textId="77777777" w:rsidR="00ED18D9" w:rsidRPr="00CA7246" w:rsidRDefault="00ED18D9" w:rsidP="00ED18D9">
      <w:pPr>
        <w:pStyle w:val="NO"/>
      </w:pPr>
      <w:r w:rsidRPr="00CA7246">
        <w:t>NOTE 1:</w:t>
      </w:r>
      <w:r w:rsidRPr="00CA7246">
        <w:tab/>
        <w:t>The 5GMS architecture may be applied to an EPS although such an application is not specified in the present document and is left to the discretion of deployments and implementations.</w:t>
      </w:r>
    </w:p>
    <w:p w14:paraId="03A74F66" w14:textId="77777777" w:rsidR="00ED18D9" w:rsidRPr="00CA7246" w:rsidRDefault="00ED18D9" w:rsidP="00ED18D9">
      <w:pPr>
        <w:pStyle w:val="TH"/>
      </w:pPr>
      <w:r w:rsidRPr="00CA7246">
        <w:object w:dxaOrig="23431" w:dyaOrig="9961" w14:anchorId="12B0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04.7pt" o:ole="">
            <v:imagedata r:id="rId15" o:title=""/>
          </v:shape>
          <o:OLEObject Type="Embed" ProgID="Visio.Drawing.15" ShapeID="_x0000_i1025" DrawAspect="Content" ObjectID="_1742898179" r:id="rId16"/>
        </w:object>
      </w:r>
    </w:p>
    <w:p w14:paraId="449DBCF1" w14:textId="77777777" w:rsidR="00ED18D9" w:rsidRPr="00CA7246" w:rsidRDefault="00ED18D9" w:rsidP="00ED18D9">
      <w:pPr>
        <w:pStyle w:val="TF"/>
      </w:pPr>
      <w:r w:rsidRPr="00CA7246">
        <w:t>Figure 4.2.1-1: 5G Downlink Media Streaming within 5G System</w:t>
      </w:r>
    </w:p>
    <w:p w14:paraId="72664EED" w14:textId="77777777" w:rsidR="00ED18D9" w:rsidRPr="00CA7246" w:rsidRDefault="00ED18D9" w:rsidP="00ED18D9">
      <w:pPr>
        <w:pStyle w:val="NO"/>
      </w:pPr>
      <w:r w:rsidRPr="00CA7246">
        <w:t>NOTE 2:</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59EED115" w14:textId="77777777" w:rsidR="00ED18D9" w:rsidRPr="00CA7246" w:rsidRDefault="00ED18D9" w:rsidP="00ED18D9">
      <w:r w:rsidRPr="00CA7246">
        <w:t>The architecture in Figure 4.2.1-2 below represents the media architecture connecting UE internal functions and related network functions.</w:t>
      </w:r>
    </w:p>
    <w:p w14:paraId="39D7FD8D" w14:textId="77777777" w:rsidR="00ED18D9" w:rsidRPr="00CA7246" w:rsidRDefault="00ED18D9" w:rsidP="00ED18D9">
      <w:pPr>
        <w:pStyle w:val="TH"/>
      </w:pPr>
      <w:r w:rsidRPr="00CA7246">
        <w:object w:dxaOrig="23581" w:dyaOrig="10031" w14:anchorId="18AF49DD">
          <v:shape id="_x0000_i1026" type="#_x0000_t75" style="width:480.9pt;height:204.2pt" o:ole="">
            <v:imagedata r:id="rId17" o:title=""/>
          </v:shape>
          <o:OLEObject Type="Embed" ProgID="Visio.Drawing.15" ShapeID="_x0000_i1026" DrawAspect="Content" ObjectID="_1742898180" r:id="rId18"/>
        </w:object>
      </w:r>
    </w:p>
    <w:p w14:paraId="2E26EBC8" w14:textId="77777777" w:rsidR="00ED18D9" w:rsidRPr="00CA7246" w:rsidRDefault="00ED18D9" w:rsidP="00ED18D9">
      <w:pPr>
        <w:pStyle w:val="TF"/>
      </w:pPr>
      <w:r w:rsidRPr="00CA7246">
        <w:t>Figure 4.2.1-2: Media Architecture for unicast downlink media streaming</w:t>
      </w:r>
    </w:p>
    <w:p w14:paraId="26301E2A" w14:textId="77777777" w:rsidR="00ED18D9" w:rsidRPr="00CA7246" w:rsidRDefault="00ED18D9" w:rsidP="00ED18D9">
      <w:pPr>
        <w:pStyle w:val="NO"/>
      </w:pPr>
      <w:r w:rsidRPr="00CA7246">
        <w:t>NOTE 3:</w:t>
      </w:r>
      <w:r w:rsidRPr="00CA7246">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F02082D" w14:textId="77777777" w:rsidR="00ED18D9" w:rsidRPr="00CA7246" w:rsidRDefault="00ED18D9" w:rsidP="00ED18D9">
      <w:pPr>
        <w:pStyle w:val="NO"/>
      </w:pPr>
      <w:r w:rsidRPr="00CA7246">
        <w:t>NOTE 4:</w:t>
      </w:r>
      <w:r w:rsidRPr="00CA7246">
        <w:tab/>
        <w:t>Red ovals indicate API provider functions.</w:t>
      </w:r>
    </w:p>
    <w:p w14:paraId="2C0074CD" w14:textId="77777777" w:rsidR="00ED18D9" w:rsidRPr="00CA7246" w:rsidRDefault="00ED18D9" w:rsidP="00ED18D9">
      <w:pPr>
        <w:pStyle w:val="NO"/>
      </w:pPr>
      <w:r w:rsidRPr="00CA7246">
        <w:t>NOTE 5:</w:t>
      </w:r>
      <w:r w:rsidRPr="00CA7246">
        <w:tab/>
        <w:t>The 5GMSd AF may also interact with the NEF for NEF-enabled API access. However, within Release 16, the NEF is only used by the 5GMSd AF to interact with the Policy and Charging Function (PCF) in 5GMS specifications.</w:t>
      </w:r>
    </w:p>
    <w:p w14:paraId="288D96C5" w14:textId="77777777" w:rsidR="00ED18D9" w:rsidRPr="00CA7246" w:rsidRDefault="00ED18D9" w:rsidP="00ED18D9">
      <w:pPr>
        <w:pStyle w:val="NO"/>
      </w:pPr>
      <w:r w:rsidRPr="00CA7246">
        <w:t>NOTE 6:</w:t>
      </w:r>
      <w:r w:rsidRPr="00CA7246">
        <w:tab/>
        <w:t>Some information might also be exchanged between 5GMSd entities and the OAM, although the OAM is not explicitly shown in the architecture.</w:t>
      </w:r>
    </w:p>
    <w:p w14:paraId="5ADDC32E" w14:textId="77777777" w:rsidR="00ED18D9" w:rsidRPr="00CA7246" w:rsidRDefault="00ED18D9" w:rsidP="00ED18D9">
      <w:r w:rsidRPr="00CA7246">
        <w:t>The following functions are defined:</w:t>
      </w:r>
    </w:p>
    <w:p w14:paraId="08959DB9" w14:textId="77777777" w:rsidR="00ED18D9" w:rsidRPr="00CA7246" w:rsidRDefault="00ED18D9" w:rsidP="00ED18D9">
      <w:pPr>
        <w:pStyle w:val="B1"/>
      </w:pPr>
      <w:r w:rsidRPr="00CA7246">
        <w:t>-</w:t>
      </w:r>
      <w:r w:rsidRPr="00CA7246">
        <w:tab/>
        <w:t>5G Media Streaming Client for downlink (</w:t>
      </w:r>
      <w:r w:rsidRPr="00CA7246">
        <w:rPr>
          <w:b/>
          <w:bCs/>
        </w:rPr>
        <w:t>5GMSd Client</w:t>
      </w:r>
      <w:r w:rsidRPr="00CA7246">
        <w:t>) on the UE: Receiver of 5GMS downlink media streaming service that may be accessed through well-defined interfaces/APIs. Alternatively, the UE may be implemented in a self-contained manner such that interfaces M6d and M7d are not exposed at all.</w:t>
      </w:r>
    </w:p>
    <w:p w14:paraId="6ED065CC" w14:textId="77777777" w:rsidR="00ED18D9" w:rsidRPr="00CA7246" w:rsidRDefault="00ED18D9" w:rsidP="00ED18D9">
      <w:pPr>
        <w:pStyle w:val="B1"/>
      </w:pPr>
      <w:r w:rsidRPr="00CA7246">
        <w:t>-</w:t>
      </w:r>
      <w:r w:rsidRPr="00CA7246">
        <w:tab/>
        <w:t>The 5GMSd Client contains two subfunctions:</w:t>
      </w:r>
    </w:p>
    <w:p w14:paraId="4BDE27AA" w14:textId="00913225" w:rsidR="00ED18D9" w:rsidRPr="00CA7246" w:rsidRDefault="00ED18D9" w:rsidP="00ED18D9">
      <w:pPr>
        <w:pStyle w:val="B2"/>
      </w:pPr>
      <w:r w:rsidRPr="00CA7246">
        <w:t>-</w:t>
      </w:r>
      <w:r w:rsidRPr="00CA7246">
        <w:tab/>
      </w:r>
      <w:r w:rsidRPr="00CA7246">
        <w:rPr>
          <w:b/>
          <w:bCs/>
        </w:rPr>
        <w:t>Media Session Handler:</w:t>
      </w:r>
      <w:r w:rsidRPr="00CA7246">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w:t>
      </w:r>
      <w:ins w:id="3" w:author="Thomas Stockhammer" w:date="2023-03-15T12:23:00Z">
        <w:r>
          <w:t xml:space="preserve"> The Media Session Handler may be launched by a 3GPP</w:t>
        </w:r>
      </w:ins>
      <w:ins w:id="4" w:author="Richard Bradbury" w:date="2023-04-12T20:36:00Z">
        <w:r w:rsidR="00685D5C">
          <w:t>-defined</w:t>
        </w:r>
      </w:ins>
      <w:ins w:id="5" w:author="Thomas Stockhammer" w:date="2023-03-15T12:23:00Z">
        <w:del w:id="6" w:author="Richard Bradbury" w:date="2023-04-12T20:36:00Z">
          <w:r w:rsidDel="00685D5C">
            <w:delText xml:space="preserve"> s</w:delText>
          </w:r>
        </w:del>
      </w:ins>
      <w:ins w:id="7" w:author="Thomas Stockhammer" w:date="2023-03-15T12:24:00Z">
        <w:del w:id="8" w:author="Richard Bradbury" w:date="2023-04-12T20:36:00Z">
          <w:r w:rsidDel="00685D5C">
            <w:delText>pecific</w:delText>
          </w:r>
        </w:del>
        <w:r>
          <w:t xml:space="preserve"> </w:t>
        </w:r>
      </w:ins>
      <w:ins w:id="9" w:author="Richard Bradbury" w:date="2023-04-12T20:36:00Z">
        <w:r w:rsidR="00685D5C">
          <w:t>S</w:t>
        </w:r>
      </w:ins>
      <w:ins w:id="10" w:author="Thomas Stockhammer" w:date="2023-03-15T12:24:00Z">
        <w:r>
          <w:t>ervice URL.</w:t>
        </w:r>
      </w:ins>
    </w:p>
    <w:p w14:paraId="24A4759C" w14:textId="77777777" w:rsidR="00ED18D9" w:rsidRPr="00CA7246" w:rsidRDefault="00ED18D9" w:rsidP="00ED18D9">
      <w:pPr>
        <w:pStyle w:val="B2"/>
      </w:pPr>
      <w:r w:rsidRPr="00CA7246">
        <w:t>-</w:t>
      </w:r>
      <w:r w:rsidRPr="00CA7246">
        <w:tab/>
      </w:r>
      <w:r w:rsidRPr="00CA7246">
        <w:rPr>
          <w:b/>
          <w:bCs/>
        </w:rPr>
        <w:t>Media Player:</w:t>
      </w:r>
      <w:r w:rsidRPr="00CA7246">
        <w:t xml:space="preserve"> A function on the UE that communicates with the 5GMSd AS in order to stream the media content and may provide APIs to the 5GMSd-Aware Application for media playback and to the Media Session Handler for media session control.</w:t>
      </w:r>
    </w:p>
    <w:p w14:paraId="544094C6" w14:textId="77777777" w:rsidR="00ED18D9" w:rsidRPr="00CA7246" w:rsidRDefault="00ED18D9" w:rsidP="00ED18D9">
      <w:pPr>
        <w:pStyle w:val="B1"/>
      </w:pPr>
      <w:r w:rsidRPr="00CA7246">
        <w:t>-</w:t>
      </w:r>
      <w:r w:rsidRPr="00CA7246">
        <w:tab/>
      </w:r>
      <w:r w:rsidRPr="00CA7246">
        <w:rPr>
          <w:b/>
          <w:bCs/>
        </w:rPr>
        <w:t>5GMSd-Aware Application:</w:t>
      </w:r>
      <w:r w:rsidRPr="00CA7246">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4C98451F" w14:textId="77777777" w:rsidR="00ED18D9" w:rsidRPr="00CA7246" w:rsidRDefault="00ED18D9" w:rsidP="00ED18D9">
      <w:pPr>
        <w:pStyle w:val="B1"/>
      </w:pPr>
      <w:r w:rsidRPr="00CA7246">
        <w:t>-</w:t>
      </w:r>
      <w:r w:rsidRPr="00CA7246">
        <w:tab/>
      </w:r>
      <w:r w:rsidRPr="00CA7246">
        <w:rPr>
          <w:b/>
          <w:bCs/>
        </w:rPr>
        <w:t>5GMSd AS:</w:t>
      </w:r>
      <w:r w:rsidRPr="00CA7246">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08A0A443" w14:textId="77777777" w:rsidR="00ED18D9" w:rsidRPr="00CA7246" w:rsidRDefault="00ED18D9" w:rsidP="00ED18D9">
      <w:pPr>
        <w:pStyle w:val="B1"/>
      </w:pPr>
      <w:r w:rsidRPr="00CA7246">
        <w:lastRenderedPageBreak/>
        <w:tab/>
        <w:t>The 5GMSd AS in this release supports the following features:</w:t>
      </w:r>
    </w:p>
    <w:p w14:paraId="15CA4455" w14:textId="77777777" w:rsidR="00ED18D9" w:rsidRPr="00CA7246" w:rsidRDefault="00ED18D9" w:rsidP="00ED18D9">
      <w:pPr>
        <w:pStyle w:val="B2"/>
      </w:pPr>
      <w:r w:rsidRPr="00CA7246">
        <w:t>i.</w:t>
      </w:r>
      <w:r w:rsidRPr="00CA7246">
        <w:tab/>
      </w:r>
      <w:r w:rsidRPr="00CA7246">
        <w:rPr>
          <w:b/>
          <w:bCs/>
        </w:rPr>
        <w:t>Content Hosting</w:t>
      </w:r>
      <w:r w:rsidRPr="00CA7246">
        <w:t>, including:</w:t>
      </w:r>
    </w:p>
    <w:p w14:paraId="0BAC27E1" w14:textId="77777777" w:rsidR="00ED18D9" w:rsidRPr="00CA7246" w:rsidRDefault="00ED18D9" w:rsidP="00ED18D9">
      <w:pPr>
        <w:pStyle w:val="B3"/>
      </w:pPr>
      <w:r w:rsidRPr="00CA7246">
        <w:t>-</w:t>
      </w:r>
      <w:r w:rsidRPr="00CA7246">
        <w:tab/>
        <w:t>Ingesting media content from a 5GMSd Application Provider at reference point M2d.</w:t>
      </w:r>
    </w:p>
    <w:p w14:paraId="6682A2A6" w14:textId="77777777" w:rsidR="00ED18D9" w:rsidRPr="00CA7246" w:rsidRDefault="00ED18D9" w:rsidP="00ED18D9">
      <w:pPr>
        <w:pStyle w:val="B3"/>
      </w:pPr>
      <w:r w:rsidRPr="00CA7246">
        <w:t>-</w:t>
      </w:r>
      <w:r w:rsidRPr="00CA7246">
        <w:tab/>
        <w:t>Caching media content to reduce the need to ingest the same content repeatedly at reference point M2d.</w:t>
      </w:r>
    </w:p>
    <w:p w14:paraId="3CA6B82F" w14:textId="77777777" w:rsidR="00ED18D9" w:rsidRPr="00CA7246" w:rsidRDefault="00ED18D9" w:rsidP="00ED18D9">
      <w:pPr>
        <w:pStyle w:val="B3"/>
      </w:pPr>
      <w:r w:rsidRPr="00CA7246">
        <w:t>-</w:t>
      </w:r>
      <w:r w:rsidRPr="00CA7246">
        <w:tab/>
        <w:t>A generic framework for content preparation.</w:t>
      </w:r>
    </w:p>
    <w:p w14:paraId="62F4C2E8" w14:textId="77777777" w:rsidR="00ED18D9" w:rsidRPr="00CA7246" w:rsidRDefault="00ED18D9" w:rsidP="00ED18D9">
      <w:pPr>
        <w:pStyle w:val="B3"/>
      </w:pPr>
      <w:r w:rsidRPr="00CA7246">
        <w:t>-</w:t>
      </w:r>
      <w:r w:rsidRPr="00CA7246">
        <w:tab/>
        <w:t>Geographic restrictions on content access by the Media Player at reference point M4d ("geofencing").</w:t>
      </w:r>
    </w:p>
    <w:p w14:paraId="62E62455" w14:textId="77777777" w:rsidR="00ED18D9" w:rsidRPr="00CA7246" w:rsidRDefault="00ED18D9" w:rsidP="00ED18D9">
      <w:pPr>
        <w:pStyle w:val="B3"/>
      </w:pPr>
      <w:r w:rsidRPr="00CA7246">
        <w:t>-</w:t>
      </w:r>
      <w:r w:rsidRPr="00CA7246">
        <w:tab/>
        <w:t>Domain Name aliasing at reference point M4d.</w:t>
      </w:r>
    </w:p>
    <w:p w14:paraId="320CB9DB" w14:textId="77777777" w:rsidR="00ED18D9" w:rsidRPr="00CA7246" w:rsidRDefault="00ED18D9" w:rsidP="00ED18D9">
      <w:pPr>
        <w:pStyle w:val="B3"/>
      </w:pPr>
      <w:r w:rsidRPr="00CA7246">
        <w:t>-</w:t>
      </w:r>
      <w:r w:rsidRPr="00CA7246">
        <w:tab/>
        <w:t>Support for server certificates at reference point M4d.</w:t>
      </w:r>
    </w:p>
    <w:p w14:paraId="2D42CC65" w14:textId="77777777" w:rsidR="00ED18D9" w:rsidRPr="00CA7246" w:rsidRDefault="00ED18D9" w:rsidP="00ED18D9">
      <w:pPr>
        <w:pStyle w:val="B3"/>
      </w:pPr>
      <w:r w:rsidRPr="00CA7246">
        <w:t>-</w:t>
      </w:r>
      <w:r w:rsidRPr="00CA7246">
        <w:tab/>
        <w:t>URL path rewriting at reference point M4d.</w:t>
      </w:r>
    </w:p>
    <w:p w14:paraId="76A7FD41" w14:textId="77777777" w:rsidR="00ED18D9" w:rsidRPr="00CA7246" w:rsidRDefault="00ED18D9" w:rsidP="00ED18D9">
      <w:pPr>
        <w:pStyle w:val="B3"/>
      </w:pPr>
      <w:r w:rsidRPr="00CA7246">
        <w:t>-</w:t>
      </w:r>
      <w:r w:rsidRPr="00CA7246">
        <w:tab/>
        <w:t>URL signing at reference point M4d.</w:t>
      </w:r>
    </w:p>
    <w:p w14:paraId="25AB9A28" w14:textId="77777777" w:rsidR="00ED18D9" w:rsidRPr="00CA7246" w:rsidRDefault="00ED18D9" w:rsidP="00ED18D9">
      <w:pPr>
        <w:pStyle w:val="NO"/>
      </w:pPr>
      <w:r w:rsidRPr="00CA7246">
        <w:t>NOTE 6a:</w:t>
      </w:r>
      <w:r w:rsidRPr="00CA7246">
        <w:tab/>
        <w:t>The features of the 5GMSd AS cater primarily for media streaming content. However, many of these features may also be used to support the delivery of other types of content, for example web content.</w:t>
      </w:r>
    </w:p>
    <w:p w14:paraId="4345A79B" w14:textId="77777777" w:rsidR="00ED18D9" w:rsidRPr="00CA7246" w:rsidRDefault="00ED18D9" w:rsidP="00ED18D9">
      <w:pPr>
        <w:pStyle w:val="B1"/>
      </w:pPr>
      <w:r w:rsidRPr="00CA7246">
        <w:t>-</w:t>
      </w:r>
      <w:r w:rsidRPr="00CA7246">
        <w:tab/>
      </w:r>
      <w:r w:rsidRPr="00CA7246">
        <w:rPr>
          <w:b/>
          <w:bCs/>
        </w:rPr>
        <w:t>5GMSd Application Provider:</w:t>
      </w:r>
      <w:r w:rsidRPr="00CA7246">
        <w:t xml:space="preserve"> External application or content-specific media functionality, e.g., media creation, encoding and formatting that uses 5GMSd interfaces to stream media to 5GMSd-Aware Applications.</w:t>
      </w:r>
    </w:p>
    <w:p w14:paraId="623BAC30" w14:textId="77777777" w:rsidR="00ED18D9" w:rsidRPr="00CA7246" w:rsidRDefault="00ED18D9" w:rsidP="00ED18D9">
      <w:pPr>
        <w:pStyle w:val="B1"/>
      </w:pPr>
      <w:r w:rsidRPr="00CA7246">
        <w:t>-</w:t>
      </w:r>
      <w:r w:rsidRPr="00CA7246">
        <w:tab/>
      </w:r>
      <w:r w:rsidRPr="00CA7246">
        <w:rPr>
          <w:b/>
          <w:bCs/>
        </w:rPr>
        <w:t>5GMSd AF:</w:t>
      </w:r>
      <w:r w:rsidRPr="00CA7246">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2649A733" w14:textId="77777777" w:rsidR="00ED18D9" w:rsidRPr="00CA7246" w:rsidRDefault="00ED18D9" w:rsidP="00ED18D9">
      <w:pPr>
        <w:pStyle w:val="NO"/>
      </w:pPr>
      <w:r w:rsidRPr="00CA7246">
        <w:t>NOTE 7:</w:t>
      </w:r>
      <w:r w:rsidRPr="00CA7246">
        <w:tab/>
        <w:t>There may be multiple 5GMSd AFs present in a deployment and residing within the Data Network , each exposing one or more APIs.</w:t>
      </w:r>
    </w:p>
    <w:p w14:paraId="72A0095F" w14:textId="77777777" w:rsidR="00ED18D9" w:rsidRPr="00CA7246" w:rsidRDefault="00ED18D9" w:rsidP="00ED18D9">
      <w:r w:rsidRPr="00CA7246">
        <w:t>The following interfaces are defined for 5G Downlink Media Streaming:</w:t>
      </w:r>
    </w:p>
    <w:p w14:paraId="0094640C" w14:textId="77777777" w:rsidR="00ED18D9" w:rsidRPr="00CA7246" w:rsidRDefault="00ED18D9" w:rsidP="00ED18D9">
      <w:pPr>
        <w:pStyle w:val="B1"/>
      </w:pPr>
      <w:r w:rsidRPr="00CA7246">
        <w:t>-</w:t>
      </w:r>
      <w:r w:rsidRPr="00CA7246">
        <w:tab/>
        <w:t>M1d (5GMSd Provisioning API): External API, exposed by the 5GMSd AF which enables the 5GMSd Application Provider to provision the usage of the 5G Media Streaming System for downlink media streaming and to obtain feedback.</w:t>
      </w:r>
    </w:p>
    <w:p w14:paraId="57CECE70" w14:textId="77777777" w:rsidR="00ED18D9" w:rsidRPr="00CA7246" w:rsidRDefault="00ED18D9" w:rsidP="00ED18D9">
      <w:pPr>
        <w:pStyle w:val="B1"/>
      </w:pPr>
      <w:r w:rsidRPr="00CA7246">
        <w:t>-</w:t>
      </w:r>
      <w:r w:rsidRPr="00CA7246">
        <w:tab/>
        <w:t>M2d (5GMSd Ingest API): Optional External API exposed by the 5GMSd AS used when the 5GMSd AS in the trusted DN is selected to host content for the streaming service.</w:t>
      </w:r>
    </w:p>
    <w:p w14:paraId="33D293BA" w14:textId="77777777" w:rsidR="00ED18D9" w:rsidRPr="00CA7246" w:rsidRDefault="00ED18D9" w:rsidP="00ED18D9">
      <w:pPr>
        <w:pStyle w:val="B1"/>
      </w:pPr>
      <w:r w:rsidRPr="00CA7246">
        <w:t>-</w:t>
      </w:r>
      <w:r w:rsidRPr="00CA7246">
        <w:tab/>
        <w:t>M3d: (Internal and NOT SPECIFIED): Internal API used to exchange information for content hosting on a 5GMSd AS within the trusted DN.</w:t>
      </w:r>
    </w:p>
    <w:p w14:paraId="307A213C" w14:textId="77777777" w:rsidR="00ED18D9" w:rsidRPr="00CA7246" w:rsidRDefault="00ED18D9" w:rsidP="00ED18D9">
      <w:pPr>
        <w:pStyle w:val="B1"/>
      </w:pPr>
      <w:r w:rsidRPr="00CA7246">
        <w:t>-</w:t>
      </w:r>
      <w:r w:rsidRPr="00CA7246">
        <w:tab/>
        <w:t>M4d (Media Streaming APIs): APIs exposed by a 5GMSd AS to the Media Player to stream media content.</w:t>
      </w:r>
    </w:p>
    <w:p w14:paraId="5859CC65" w14:textId="77777777" w:rsidR="00ED18D9" w:rsidRPr="00CA7246" w:rsidRDefault="00ED18D9" w:rsidP="00ED18D9">
      <w:pPr>
        <w:pStyle w:val="B1"/>
      </w:pPr>
      <w:r w:rsidRPr="00CA7246">
        <w:t>-</w:t>
      </w:r>
      <w:r w:rsidRPr="00CA7246">
        <w:tab/>
        <w:t>M5d (Media Session Handling API): APIs exposed by a 5GMSd AF to the Media Session Handler for media session handling, control, reporting and assistance that also include appropriate security mechanisms, e.g. authorization and authentication.</w:t>
      </w:r>
    </w:p>
    <w:p w14:paraId="0803111E" w14:textId="407A4C44" w:rsidR="00ED18D9" w:rsidRPr="00CA7246" w:rsidRDefault="00ED18D9" w:rsidP="00ED18D9">
      <w:pPr>
        <w:pStyle w:val="B1"/>
      </w:pPr>
      <w:r w:rsidRPr="00CA7246">
        <w:t>-</w:t>
      </w:r>
      <w:r w:rsidRPr="00CA7246">
        <w:tab/>
        <w:t>M6d (UE Media Session Handling APIs): APIs exposed by a Media Session Handler to the Media Player for client-internal communication, and exposed to the 5GMSd-Aware Application enabling it to make use of 5GMS functions.</w:t>
      </w:r>
      <w:ins w:id="11" w:author="Thomas Stockhammer" w:date="2023-03-15T12:25:00Z">
        <w:r>
          <w:t xml:space="preserve"> This API may be supported by a </w:t>
        </w:r>
      </w:ins>
      <w:ins w:id="12" w:author="Richard Bradbury" w:date="2023-04-12T20:36:00Z">
        <w:r w:rsidR="00685D5C">
          <w:t xml:space="preserve">3GPP-defined Service </w:t>
        </w:r>
      </w:ins>
      <w:ins w:id="13" w:author="Thomas Stockhammer" w:date="2023-03-15T12:25:00Z">
        <w:r>
          <w:t>URL.</w:t>
        </w:r>
      </w:ins>
    </w:p>
    <w:p w14:paraId="78B457E1" w14:textId="77777777" w:rsidR="00ED18D9" w:rsidRPr="00CA7246" w:rsidRDefault="00ED18D9" w:rsidP="00ED18D9">
      <w:pPr>
        <w:pStyle w:val="B1"/>
      </w:pPr>
      <w:r w:rsidRPr="00CA7246">
        <w:t>-</w:t>
      </w:r>
      <w:r w:rsidRPr="00CA7246">
        <w:tab/>
        <w:t>M7d (UE Media Player APIs): APIs exposed by a Media Player to the 5GMSd-Aware Application and Media Session Handler to make use of the Media Player.</w:t>
      </w:r>
    </w:p>
    <w:p w14:paraId="399C447B" w14:textId="77777777" w:rsidR="00ED18D9" w:rsidRPr="00CA7246" w:rsidRDefault="00ED18D9" w:rsidP="00ED18D9">
      <w:pPr>
        <w:pStyle w:val="B1"/>
      </w:pPr>
      <w:r w:rsidRPr="00CA7246">
        <w:t>-</w:t>
      </w:r>
      <w:r w:rsidRPr="00CA7246">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3AFBF255" w14:textId="77777777" w:rsidR="00ED18D9" w:rsidRPr="00CA7246" w:rsidRDefault="00ED18D9" w:rsidP="00ED18D9">
      <w:pPr>
        <w:pStyle w:val="NO"/>
      </w:pPr>
      <w:r w:rsidRPr="00CA7246">
        <w:t>NOTE 8:</w:t>
      </w:r>
      <w:r w:rsidRPr="00CA7246">
        <w:tab/>
        <w:t>Non-Standalone, Roaming, Non-3GPP Access and EPC-5GC interworking aspects are FFS.</w:t>
      </w:r>
    </w:p>
    <w:p w14:paraId="6E8C83F0" w14:textId="77777777" w:rsidR="00ED18D9" w:rsidRPr="00CA7246" w:rsidRDefault="00ED18D9" w:rsidP="00ED18D9">
      <w:r w:rsidRPr="00CA7246">
        <w:t>The following subfunctions are identified as a part of a more detailed breakdown of the 5GMSd AS for stage 3 specifications:</w:t>
      </w:r>
    </w:p>
    <w:p w14:paraId="1FAE7EF5" w14:textId="77777777" w:rsidR="00ED18D9" w:rsidRPr="00CA7246" w:rsidRDefault="00ED18D9" w:rsidP="00ED18D9">
      <w:pPr>
        <w:pStyle w:val="B1"/>
      </w:pPr>
      <w:r w:rsidRPr="00CA7246">
        <w:lastRenderedPageBreak/>
        <w:t>-</w:t>
      </w:r>
      <w:r w:rsidRPr="00CA7246">
        <w:tab/>
        <w:t>Adaptive Bit Rate (ABR) Encoder, Encryption and Encapsulator.</w:t>
      </w:r>
    </w:p>
    <w:p w14:paraId="04493EB8" w14:textId="77777777" w:rsidR="00ED18D9" w:rsidRPr="00CA7246" w:rsidRDefault="00ED18D9" w:rsidP="00ED18D9">
      <w:pPr>
        <w:pStyle w:val="B1"/>
      </w:pPr>
      <w:r w:rsidRPr="00CA7246">
        <w:t>-</w:t>
      </w:r>
      <w:r w:rsidRPr="00CA7246">
        <w:tab/>
        <w:t>Manifest (e.g. MPD) Generator and Segment (e.g. DASH) Packager.</w:t>
      </w:r>
    </w:p>
    <w:p w14:paraId="08F7D7CA" w14:textId="77777777" w:rsidR="00ED18D9" w:rsidRPr="00CA7246" w:rsidRDefault="00ED18D9" w:rsidP="00ED18D9">
      <w:pPr>
        <w:pStyle w:val="B1"/>
      </w:pPr>
      <w:r w:rsidRPr="00CA7246">
        <w:t>-</w:t>
      </w:r>
      <w:r w:rsidRPr="00CA7246">
        <w:tab/>
        <w:t>Origin Server.</w:t>
      </w:r>
    </w:p>
    <w:p w14:paraId="271E03AD" w14:textId="77777777" w:rsidR="00ED18D9" w:rsidRPr="00CA7246" w:rsidRDefault="00ED18D9" w:rsidP="00ED18D9">
      <w:pPr>
        <w:pStyle w:val="B1"/>
      </w:pPr>
      <w:r w:rsidRPr="00CA7246">
        <w:t>-</w:t>
      </w:r>
      <w:r w:rsidRPr="00CA7246">
        <w:tab/>
        <w:t>CDN Server (e.g. Edge Servers).</w:t>
      </w:r>
    </w:p>
    <w:p w14:paraId="457FCC87" w14:textId="77777777" w:rsidR="00ED18D9" w:rsidRPr="00CA7246" w:rsidRDefault="00ED18D9" w:rsidP="00ED18D9">
      <w:pPr>
        <w:pStyle w:val="B1"/>
      </w:pPr>
      <w:r w:rsidRPr="00CA7246">
        <w:t>-</w:t>
      </w:r>
      <w:r w:rsidRPr="00CA7246">
        <w:tab/>
        <w:t>DRM Server (e.g. DRM License Server).</w:t>
      </w:r>
    </w:p>
    <w:p w14:paraId="52D63839" w14:textId="77777777" w:rsidR="00ED18D9" w:rsidRPr="00CA7246" w:rsidRDefault="00ED18D9" w:rsidP="00ED18D9">
      <w:pPr>
        <w:pStyle w:val="B1"/>
      </w:pPr>
      <w:r w:rsidRPr="00CA7246">
        <w:t>-</w:t>
      </w:r>
      <w:r w:rsidRPr="00CA7246">
        <w:tab/>
        <w:t>Service Directory.</w:t>
      </w:r>
    </w:p>
    <w:p w14:paraId="7F37D319" w14:textId="77777777" w:rsidR="00ED18D9" w:rsidRPr="00CA7246" w:rsidRDefault="00ED18D9" w:rsidP="00ED18D9">
      <w:pPr>
        <w:pStyle w:val="B1"/>
      </w:pPr>
      <w:r w:rsidRPr="00CA7246">
        <w:t>-</w:t>
      </w:r>
      <w:r w:rsidRPr="00CA7246">
        <w:tab/>
        <w:t>Content Guide Server.</w:t>
      </w:r>
    </w:p>
    <w:p w14:paraId="1BAA519B" w14:textId="77777777" w:rsidR="00ED18D9" w:rsidRPr="00CA7246" w:rsidRDefault="00ED18D9" w:rsidP="00ED18D9">
      <w:pPr>
        <w:pStyle w:val="B1"/>
      </w:pPr>
      <w:r w:rsidRPr="00CA7246">
        <w:t>-</w:t>
      </w:r>
      <w:r w:rsidRPr="00CA7246">
        <w:tab/>
        <w:t>Replacement content server (e.g. Ad content server).</w:t>
      </w:r>
    </w:p>
    <w:p w14:paraId="700973F5" w14:textId="77777777" w:rsidR="00ED18D9" w:rsidRPr="00CA7246" w:rsidRDefault="00ED18D9" w:rsidP="00ED18D9">
      <w:pPr>
        <w:pStyle w:val="B1"/>
      </w:pPr>
      <w:r w:rsidRPr="00CA7246">
        <w:t>-</w:t>
      </w:r>
      <w:r w:rsidRPr="00CA7246">
        <w:tab/>
        <w:t>Manifest Proxy, i.e. MPD modification server.</w:t>
      </w:r>
    </w:p>
    <w:p w14:paraId="35B2773D" w14:textId="77777777" w:rsidR="00ED18D9" w:rsidRPr="00CA7246" w:rsidRDefault="00ED18D9" w:rsidP="00ED18D9">
      <w:pPr>
        <w:pStyle w:val="B1"/>
      </w:pPr>
      <w:r w:rsidRPr="00CA7246">
        <w:t>-</w:t>
      </w:r>
      <w:r w:rsidRPr="00CA7246">
        <w:tab/>
        <w:t>App Server.</w:t>
      </w:r>
    </w:p>
    <w:p w14:paraId="1A95351B" w14:textId="77777777" w:rsidR="00ED18D9" w:rsidRPr="00CA7246" w:rsidRDefault="00ED18D9" w:rsidP="00ED18D9">
      <w:pPr>
        <w:pStyle w:val="B1"/>
      </w:pPr>
      <w:r w:rsidRPr="00CA7246">
        <w:t>-</w:t>
      </w:r>
      <w:r w:rsidRPr="00CA7246">
        <w:tab/>
        <w:t>Session Management Server.</w:t>
      </w:r>
    </w:p>
    <w:p w14:paraId="69230D65" w14:textId="77777777" w:rsidR="00ED18D9" w:rsidRPr="00CA7246" w:rsidRDefault="00ED18D9" w:rsidP="00ED18D9">
      <w:r w:rsidRPr="00CA7246">
        <w:t>A breakdown of 5GMSd functions in the UE is provided in clause 4.2.2 below.</w:t>
      </w:r>
    </w:p>
    <w:p w14:paraId="0B62BD75" w14:textId="27E29455" w:rsidR="00ED18D9" w:rsidRDefault="00ED18D9" w:rsidP="00ED18D9">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9772494" w14:textId="77777777" w:rsidR="00ED18D9" w:rsidRPr="00CA7246" w:rsidRDefault="00ED18D9" w:rsidP="00ED18D9">
      <w:pPr>
        <w:pStyle w:val="Heading3"/>
      </w:pPr>
      <w:bookmarkStart w:id="14" w:name="_Toc123915305"/>
      <w:r w:rsidRPr="00CA7246">
        <w:t>4.2.2</w:t>
      </w:r>
      <w:r w:rsidRPr="00CA7246">
        <w:tab/>
        <w:t>UE 5GMSd Functions</w:t>
      </w:r>
      <w:bookmarkEnd w:id="14"/>
    </w:p>
    <w:p w14:paraId="6AC33CA5" w14:textId="77777777" w:rsidR="00ED18D9" w:rsidRPr="00CA7246" w:rsidRDefault="00ED18D9" w:rsidP="00ED18D9">
      <w:pPr>
        <w:tabs>
          <w:tab w:val="left" w:pos="2065"/>
        </w:tabs>
      </w:pPr>
      <w:r w:rsidRPr="00CA7246">
        <w:t>The UE may include many detailed subfunctions that can be used individually or controlled individually by the 5GMSd-Aware Application. This clause breaks down several relevant identified subfunctions for which stage 3 specification is available.</w:t>
      </w:r>
    </w:p>
    <w:p w14:paraId="5EFA81F2" w14:textId="77777777" w:rsidR="00ED18D9" w:rsidRPr="00CA7246" w:rsidRDefault="00ED18D9" w:rsidP="00ED18D9">
      <w:pPr>
        <w:pStyle w:val="NO"/>
      </w:pPr>
      <w:r w:rsidRPr="00CA7246">
        <w:t>NOTE:</w:t>
      </w:r>
      <w:r w:rsidRPr="00CA7246">
        <w:tab/>
        <w:t>This UE architecture is logical; the realization of reference points M6 and M7 inside the logical 5GMS Client is subject to implementation choice.</w:t>
      </w:r>
    </w:p>
    <w:p w14:paraId="4B58125B" w14:textId="77777777" w:rsidR="00ED18D9" w:rsidRPr="00CA7246" w:rsidRDefault="00ED18D9" w:rsidP="00ED18D9">
      <w:r w:rsidRPr="00CA7246">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0CC5070D" w14:textId="77777777" w:rsidR="00ED18D9" w:rsidRPr="00CA7246" w:rsidRDefault="00ED18D9" w:rsidP="00ED18D9">
      <w:r w:rsidRPr="00CA7246">
        <w:t>With respect to Media Player functions, Figure 4.2.2-</w:t>
      </w:r>
      <w:r w:rsidRPr="00CA7246">
        <w:rPr>
          <w:rFonts w:hint="eastAsia"/>
          <w:lang w:eastAsia="ko-KR"/>
        </w:rPr>
        <w:t>1</w:t>
      </w:r>
      <w:r w:rsidRPr="00CA7246">
        <w:rPr>
          <w:lang w:eastAsia="ko-KR"/>
        </w:rPr>
        <w:t xml:space="preserve"> below shows more detailed functional components of a UE for media player functions to access the 5GMSd AS.</w:t>
      </w:r>
    </w:p>
    <w:p w14:paraId="7DAC36F7" w14:textId="77777777" w:rsidR="00ED18D9" w:rsidRPr="00CA7246" w:rsidRDefault="00ED18D9" w:rsidP="00ED18D9">
      <w:pPr>
        <w:pStyle w:val="TH"/>
      </w:pPr>
      <w:r w:rsidRPr="00CA7246">
        <w:rPr>
          <w:lang w:eastAsia="ko-KR"/>
        </w:rPr>
        <w:object w:dxaOrig="20746" w:dyaOrig="11460" w14:anchorId="2C750CC3">
          <v:shape id="_x0000_i1027" type="#_x0000_t75" style="width:481.45pt;height:266.5pt" o:ole="">
            <v:imagedata r:id="rId19" o:title=""/>
          </v:shape>
          <o:OLEObject Type="Embed" ProgID="Visio.Drawing.15" ShapeID="_x0000_i1027" DrawAspect="Content" ObjectID="_1742898181" r:id="rId20"/>
        </w:object>
      </w:r>
    </w:p>
    <w:p w14:paraId="52C5993E" w14:textId="77777777" w:rsidR="00ED18D9" w:rsidRPr="00CA7246" w:rsidRDefault="00ED18D9" w:rsidP="00ED18D9">
      <w:pPr>
        <w:pStyle w:val="TF"/>
      </w:pPr>
      <w:r w:rsidRPr="00CA7246">
        <w:t>Figure 4.2.2-1: UE 5G Downlink Media Streaming Functions (Media Player centric)</w:t>
      </w:r>
    </w:p>
    <w:p w14:paraId="0194AE94" w14:textId="77777777" w:rsidR="00ED18D9" w:rsidRPr="00CA7246" w:rsidRDefault="00ED18D9" w:rsidP="00ED18D9">
      <w:r w:rsidRPr="00CA7246">
        <w:t>The following subfunctions are identified as part of a more detailed breakdown of the Media Player function:</w:t>
      </w:r>
    </w:p>
    <w:p w14:paraId="3FFA0915" w14:textId="77777777" w:rsidR="00ED18D9" w:rsidRPr="00CA7246" w:rsidRDefault="00ED18D9" w:rsidP="00ED18D9">
      <w:pPr>
        <w:pStyle w:val="B1"/>
      </w:pPr>
      <w:r w:rsidRPr="00CA7246">
        <w:t>-</w:t>
      </w:r>
      <w:r w:rsidRPr="00CA7246">
        <w:tab/>
      </w:r>
      <w:r w:rsidRPr="00CA7246">
        <w:rPr>
          <w:b/>
          <w:bCs/>
        </w:rPr>
        <w:t>Media Access Client:</w:t>
      </w:r>
      <w:r w:rsidRPr="00CA7246">
        <w:t xml:space="preserve"> Accesses media content such as DASH-formatted media segments.</w:t>
      </w:r>
    </w:p>
    <w:p w14:paraId="763B2FA3" w14:textId="77777777" w:rsidR="00ED18D9" w:rsidRPr="00CA7246" w:rsidRDefault="00ED18D9" w:rsidP="00ED18D9">
      <w:pPr>
        <w:pStyle w:val="B1"/>
      </w:pPr>
      <w:r w:rsidRPr="00CA7246">
        <w:t>-</w:t>
      </w:r>
      <w:r w:rsidRPr="00CA7246">
        <w:tab/>
      </w:r>
      <w:r w:rsidRPr="00CA7246">
        <w:rPr>
          <w:b/>
          <w:bCs/>
        </w:rPr>
        <w:t>Media Decapsulation:</w:t>
      </w:r>
      <w:r w:rsidRPr="00CA7246">
        <w:t xml:space="preserve"> Extracts the elementary media streams for decoding and provides media system related functions such as time synchronization, capability signalling, accessibility signalling, etc.</w:t>
      </w:r>
    </w:p>
    <w:p w14:paraId="579F70AE" w14:textId="77777777" w:rsidR="00ED18D9" w:rsidRPr="00CA7246" w:rsidRDefault="00ED18D9" w:rsidP="00ED18D9">
      <w:pPr>
        <w:pStyle w:val="B1"/>
      </w:pPr>
      <w:r w:rsidRPr="00CA7246">
        <w:t>-</w:t>
      </w:r>
      <w:r w:rsidRPr="00CA7246">
        <w:tab/>
      </w:r>
      <w:r w:rsidRPr="00CA7246">
        <w:rPr>
          <w:b/>
          <w:bCs/>
        </w:rPr>
        <w:t>Consumption Measurement and Logging Client:</w:t>
      </w:r>
      <w:r w:rsidRPr="00CA7246">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AB2B5C7" w14:textId="77777777" w:rsidR="00ED18D9" w:rsidRPr="00CA7246" w:rsidRDefault="00ED18D9" w:rsidP="00ED18D9">
      <w:pPr>
        <w:pStyle w:val="B1"/>
      </w:pPr>
      <w:r w:rsidRPr="00CA7246">
        <w:t>-</w:t>
      </w:r>
      <w:r w:rsidRPr="00CA7246">
        <w:tab/>
      </w:r>
      <w:r w:rsidRPr="00CA7246">
        <w:rPr>
          <w:b/>
          <w:bCs/>
        </w:rPr>
        <w:t>Metrics Measurement and Logging Client:</w:t>
      </w:r>
      <w:r w:rsidRPr="00CA7246">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4F462B7" w14:textId="77777777" w:rsidR="00ED18D9" w:rsidRPr="00CA7246" w:rsidRDefault="00ED18D9" w:rsidP="00ED18D9">
      <w:pPr>
        <w:pStyle w:val="B1"/>
      </w:pPr>
      <w:r w:rsidRPr="00CA7246">
        <w:t>-</w:t>
      </w:r>
      <w:r w:rsidRPr="00CA7246">
        <w:tab/>
      </w:r>
      <w:r w:rsidRPr="00CA7246">
        <w:rPr>
          <w:b/>
          <w:bCs/>
        </w:rPr>
        <w:t>DRM Client</w:t>
      </w:r>
      <w:r w:rsidRPr="00CA7246">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3E7BF500" w14:textId="77777777" w:rsidR="00ED18D9" w:rsidRPr="00CA7246" w:rsidRDefault="00ED18D9" w:rsidP="00ED18D9">
      <w:pPr>
        <w:pStyle w:val="B1"/>
      </w:pPr>
      <w:r w:rsidRPr="00CA7246">
        <w:t>-</w:t>
      </w:r>
      <w:r w:rsidRPr="00CA7246">
        <w:tab/>
      </w:r>
      <w:r w:rsidRPr="00CA7246">
        <w:rPr>
          <w:b/>
          <w:bCs/>
        </w:rPr>
        <w:t>Media Decryption</w:t>
      </w:r>
      <w:r w:rsidRPr="00CA7246">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3472D7C5" w14:textId="77777777" w:rsidR="00ED18D9" w:rsidRPr="00CA7246" w:rsidRDefault="00ED18D9" w:rsidP="00ED18D9">
      <w:pPr>
        <w:pStyle w:val="B1"/>
      </w:pPr>
      <w:r w:rsidRPr="00CA7246">
        <w:t>-</w:t>
      </w:r>
      <w:r w:rsidRPr="00CA7246">
        <w:tab/>
      </w:r>
      <w:r w:rsidRPr="00CA7246">
        <w:rPr>
          <w:b/>
          <w:bCs/>
        </w:rPr>
        <w:t>Media Decoder</w:t>
      </w:r>
      <w:r w:rsidRPr="00CA7246">
        <w:t>: Decodes the media, such as audio or video.</w:t>
      </w:r>
    </w:p>
    <w:p w14:paraId="34CC6115" w14:textId="77777777" w:rsidR="00ED18D9" w:rsidRPr="00CA7246" w:rsidRDefault="00ED18D9" w:rsidP="00ED18D9">
      <w:pPr>
        <w:pStyle w:val="B1"/>
      </w:pPr>
      <w:r w:rsidRPr="00CA7246">
        <w:t>-</w:t>
      </w:r>
      <w:r w:rsidRPr="00CA7246">
        <w:tab/>
      </w:r>
      <w:r w:rsidRPr="00CA7246">
        <w:rPr>
          <w:b/>
          <w:bCs/>
        </w:rPr>
        <w:t xml:space="preserve">Media Presentation and Rendering: </w:t>
      </w:r>
      <w:r w:rsidRPr="00CA7246">
        <w:t>Presents the media using an appropriate output device and enables possible interaction with the media.</w:t>
      </w:r>
    </w:p>
    <w:p w14:paraId="1FB5252B" w14:textId="77777777" w:rsidR="00ED18D9" w:rsidRPr="00CA7246" w:rsidRDefault="00ED18D9" w:rsidP="00ED18D9">
      <w:pPr>
        <w:tabs>
          <w:tab w:val="left" w:pos="2065"/>
        </w:tabs>
        <w:rPr>
          <w:lang w:eastAsia="ko-KR"/>
        </w:rPr>
      </w:pPr>
      <w:r w:rsidRPr="00CA7246">
        <w:t>With respect to the Media Session Handler, Figure 4.2.2-</w:t>
      </w:r>
      <w:r w:rsidRPr="00CA7246">
        <w:rPr>
          <w:lang w:eastAsia="ko-KR"/>
        </w:rPr>
        <w:t>2 below shows more detailed functional components of a UE to access the 5GMSd AF.</w:t>
      </w:r>
    </w:p>
    <w:p w14:paraId="035FA17D" w14:textId="77777777" w:rsidR="00ED18D9" w:rsidRPr="00CA7246" w:rsidRDefault="00ED18D9" w:rsidP="00ED18D9">
      <w:pPr>
        <w:pStyle w:val="TH"/>
        <w:rPr>
          <w:lang w:eastAsia="ko-KR"/>
        </w:rPr>
      </w:pPr>
      <w:r w:rsidRPr="00CA7246">
        <w:object w:dxaOrig="23595" w:dyaOrig="12390" w14:anchorId="21775150">
          <v:shape id="_x0000_i1028" type="#_x0000_t75" style="width:499.15pt;height:260.6pt" o:ole="">
            <v:imagedata r:id="rId21" o:title=""/>
          </v:shape>
          <o:OLEObject Type="Embed" ProgID="Visio.Drawing.15" ShapeID="_x0000_i1028" DrawAspect="Content" ObjectID="_1742898182" r:id="rId22"/>
        </w:object>
      </w:r>
    </w:p>
    <w:p w14:paraId="06C2FB1A" w14:textId="77777777" w:rsidR="00ED18D9" w:rsidRPr="00CA7246" w:rsidRDefault="00ED18D9" w:rsidP="00ED18D9">
      <w:pPr>
        <w:pStyle w:val="TF"/>
      </w:pPr>
      <w:r w:rsidRPr="00CA7246">
        <w:t>Figure 4.2.2-2: UE 5G Media Streaming Functions (Control-Centric)</w:t>
      </w:r>
    </w:p>
    <w:p w14:paraId="0127BAE3" w14:textId="77777777" w:rsidR="00ED18D9" w:rsidRPr="00CA7246" w:rsidRDefault="00ED18D9" w:rsidP="00ED18D9">
      <w:pPr>
        <w:pStyle w:val="NO"/>
      </w:pPr>
      <w:r w:rsidRPr="00CA7246">
        <w:t>NOTE 1:</w:t>
      </w:r>
      <w:r w:rsidRPr="00CA7246">
        <w:tab/>
        <w:t>The yellow colour indicates here that the 3GPP has created specifications for the function.</w:t>
      </w:r>
    </w:p>
    <w:p w14:paraId="6C3950E8" w14:textId="77777777" w:rsidR="00ED18D9" w:rsidRPr="00CA7246" w:rsidRDefault="00ED18D9" w:rsidP="00ED18D9">
      <w:pPr>
        <w:pStyle w:val="NO"/>
      </w:pPr>
      <w:r w:rsidRPr="00CA7246">
        <w:t>NOTE 2:</w:t>
      </w:r>
      <w:r w:rsidRPr="00CA7246">
        <w:tab/>
        <w:t>A UE is a logical device which may correspond to the tethering of multiple physical devices or other types of realizations.</w:t>
      </w:r>
    </w:p>
    <w:p w14:paraId="6DE1C832" w14:textId="77777777" w:rsidR="00ED18D9" w:rsidRPr="00CA7246" w:rsidRDefault="00ED18D9" w:rsidP="00ED18D9">
      <w:r w:rsidRPr="00CA7246">
        <w:t>The following subfunctions are identified as part of a more detailed breakdown of Media Session Handler:</w:t>
      </w:r>
    </w:p>
    <w:p w14:paraId="09CA0B8C" w14:textId="77777777" w:rsidR="00ED18D9" w:rsidRPr="00CA7246" w:rsidRDefault="00ED18D9" w:rsidP="00ED18D9">
      <w:pPr>
        <w:pStyle w:val="B1"/>
      </w:pPr>
      <w:r w:rsidRPr="00CA7246">
        <w:t>-</w:t>
      </w:r>
      <w:r w:rsidRPr="00CA7246">
        <w:tab/>
      </w:r>
      <w:r w:rsidRPr="00CA7246">
        <w:rPr>
          <w:b/>
          <w:bCs/>
        </w:rPr>
        <w:t>Core Functions:</w:t>
      </w:r>
      <w:r w:rsidRPr="00CA7246">
        <w:t xml:space="preserve"> Realization of a "session" concept for media communications, optionally spanning multiple stateless sessions. May optionally interact with network-based 5GMSd AFs.</w:t>
      </w:r>
    </w:p>
    <w:p w14:paraId="2729A432" w14:textId="77777777" w:rsidR="00ED18D9" w:rsidRPr="00CA7246" w:rsidRDefault="00ED18D9" w:rsidP="00ED18D9">
      <w:pPr>
        <w:pStyle w:val="B1"/>
      </w:pPr>
      <w:r w:rsidRPr="00CA7246">
        <w:t>-</w:t>
      </w:r>
      <w:r w:rsidRPr="00CA7246">
        <w:tab/>
      </w:r>
      <w:r w:rsidRPr="00CA7246">
        <w:rPr>
          <w:b/>
          <w:bCs/>
        </w:rPr>
        <w:t>Metrics Collection and Reporting:</w:t>
      </w:r>
      <w:r w:rsidRPr="00CA7246">
        <w:t xml:space="preserve"> executes the collection of QoE metrics measurement logs from the Media Player and sending of metrics reports to the 5GMSd AF for the purpose of metrics analysis or to enable potential transport optimizations by the network.</w:t>
      </w:r>
    </w:p>
    <w:p w14:paraId="038CDDB2" w14:textId="77777777" w:rsidR="00ED18D9" w:rsidRPr="00CA7246" w:rsidRDefault="00ED18D9" w:rsidP="00ED18D9">
      <w:pPr>
        <w:pStyle w:val="B1"/>
      </w:pPr>
      <w:r w:rsidRPr="00CA7246">
        <w:t>-</w:t>
      </w:r>
      <w:r w:rsidRPr="00CA7246">
        <w:tab/>
      </w:r>
      <w:r w:rsidRPr="00CA7246">
        <w:rPr>
          <w:b/>
          <w:bCs/>
        </w:rPr>
        <w:t>Consumption Collection and Reporting:</w:t>
      </w:r>
      <w:r w:rsidRPr="00CA7246">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4E21ACBC" w14:textId="2FEDE62A" w:rsidR="00ED18D9" w:rsidRDefault="00ED18D9" w:rsidP="00ED18D9">
      <w:pPr>
        <w:pStyle w:val="B1"/>
      </w:pPr>
      <w:del w:id="15" w:author="Richard Bradbury" w:date="2023-04-12T20:32:00Z">
        <w:r w:rsidRPr="00CA7246" w:rsidDel="00543F65">
          <w:delText>.</w:delText>
        </w:r>
      </w:del>
      <w:r w:rsidRPr="00CA7246">
        <w:t>-</w:t>
      </w:r>
      <w:r w:rsidRPr="00CA7246">
        <w:tab/>
      </w:r>
      <w:r w:rsidRPr="00CA7246">
        <w:rPr>
          <w:b/>
          <w:bCs/>
        </w:rPr>
        <w:t>Network Assistance:</w:t>
      </w:r>
      <w:r w:rsidRPr="00CA7246">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p>
    <w:p w14:paraId="6639C2B2" w14:textId="4F3E680D" w:rsidR="00543F65" w:rsidRDefault="00543F65" w:rsidP="00543F65">
      <w:pPr>
        <w:pStyle w:val="B1"/>
        <w:rPr>
          <w:ins w:id="16" w:author="Richard Bradbury" w:date="2023-04-12T20:33:00Z"/>
        </w:rPr>
      </w:pPr>
      <w:ins w:id="17" w:author="Richard Bradbury" w:date="2023-04-12T20:32:00Z">
        <w:r>
          <w:t>-</w:t>
        </w:r>
        <w:r>
          <w:tab/>
        </w:r>
      </w:ins>
      <w:ins w:id="18" w:author="Thomas Stockhammer" w:date="2023-03-15T12:30:00Z">
        <w:r w:rsidR="00ED18D9" w:rsidRPr="00543F65">
          <w:rPr>
            <w:b/>
            <w:bCs/>
          </w:rPr>
          <w:t>Service URL Handling:</w:t>
        </w:r>
        <w:r w:rsidR="00ED18D9" w:rsidRPr="00543F65">
          <w:t xml:space="preserve"> </w:t>
        </w:r>
      </w:ins>
      <w:ins w:id="19" w:author="Thomas Stockhammer" w:date="2023-03-15T12:32:00Z">
        <w:r w:rsidR="00ED18D9" w:rsidRPr="00543F65">
          <w:t>a UE function that handles</w:t>
        </w:r>
      </w:ins>
      <w:ins w:id="20" w:author="Thomas Stockhammer" w:date="2023-03-15T12:34:00Z">
        <w:r w:rsidR="00ED18D9" w:rsidRPr="00543F65">
          <w:t xml:space="preserve"> 3GPP </w:t>
        </w:r>
      </w:ins>
      <w:ins w:id="21" w:author="Richard Bradbury" w:date="2023-04-12T20:35:00Z">
        <w:r>
          <w:t>S</w:t>
        </w:r>
      </w:ins>
      <w:ins w:id="22" w:author="Thomas Stockhammer" w:date="2023-03-15T12:34:00Z">
        <w:r w:rsidR="00ED18D9" w:rsidRPr="00543F65">
          <w:t>ervice URLs</w:t>
        </w:r>
      </w:ins>
      <w:ins w:id="23" w:author="Thomas Stockhammer" w:date="2023-03-15T12:35:00Z">
        <w:r w:rsidR="00ED18D9" w:rsidRPr="00543F65">
          <w:t xml:space="preserve"> to support </w:t>
        </w:r>
      </w:ins>
      <w:ins w:id="24" w:author="Richard Bradbury" w:date="2023-04-12T20:34:00Z">
        <w:r>
          <w:t xml:space="preserve">the </w:t>
        </w:r>
      </w:ins>
      <w:ins w:id="25" w:author="Thomas Stockhammer" w:date="2023-03-15T12:35:00Z">
        <w:r w:rsidR="00ED18D9" w:rsidRPr="00543F65">
          <w:t>launch of 5GMS</w:t>
        </w:r>
      </w:ins>
      <w:ins w:id="26" w:author="Richard Bradbury" w:date="2023-04-12T20:43:00Z">
        <w:r w:rsidR="00685D5C">
          <w:t>d</w:t>
        </w:r>
      </w:ins>
      <w:ins w:id="27" w:author="Thomas Stockhammer" w:date="2023-03-15T12:35:00Z">
        <w:r w:rsidR="00ED18D9" w:rsidRPr="00543F65">
          <w:t xml:space="preserve"> services and associated functions in the UE and </w:t>
        </w:r>
      </w:ins>
      <w:ins w:id="28" w:author="Richard Bradbury" w:date="2023-04-12T20:35:00Z">
        <w:r>
          <w:t xml:space="preserve">in </w:t>
        </w:r>
      </w:ins>
      <w:ins w:id="29" w:author="Thomas Stockhammer" w:date="2023-03-15T12:35:00Z">
        <w:r w:rsidR="00ED18D9" w:rsidRPr="00543F65">
          <w:t>the network.</w:t>
        </w:r>
      </w:ins>
    </w:p>
    <w:p w14:paraId="2E3AB09E" w14:textId="77777777" w:rsidR="00543F65" w:rsidRDefault="00543F65" w:rsidP="00543F65">
      <w:pPr>
        <w:pStyle w:val="NO"/>
        <w:rPr>
          <w:ins w:id="30" w:author="Thomas Stockhammer" w:date="2023-03-15T12:30:00Z"/>
        </w:rPr>
      </w:pPr>
      <w:ins w:id="31" w:author="Richard Bradbury" w:date="2023-04-12T20:33:00Z">
        <w:r>
          <w:t>NOTE 2a:</w:t>
        </w:r>
        <w:r>
          <w:tab/>
        </w:r>
      </w:ins>
      <w:ins w:id="32" w:author="Thomas Stockhammer" w:date="2023-03-15T12:36:00Z">
        <w:r w:rsidR="00ED18D9" w:rsidRPr="00543F65">
          <w:t>While this function may not be exclusive to 5GMS, this specification only defines</w:t>
        </w:r>
      </w:ins>
      <w:ins w:id="33" w:author="Thomas Stockhammer" w:date="2023-03-15T12:37:00Z">
        <w:r w:rsidR="00ED18D9" w:rsidRPr="00543F65">
          <w:t xml:space="preserve"> Service URL handling for 5GMS.</w:t>
        </w:r>
      </w:ins>
    </w:p>
    <w:p w14:paraId="1B31C8E5" w14:textId="77777777" w:rsidR="00ED18D9" w:rsidRPr="00CA7246" w:rsidRDefault="00ED18D9" w:rsidP="00ED18D9">
      <w:pPr>
        <w:pStyle w:val="NO"/>
      </w:pPr>
      <w:r w:rsidRPr="00CA7246">
        <w:t>NOTE 3:</w:t>
      </w:r>
      <w:r w:rsidRPr="00CA7246">
        <w:tab/>
        <w:t>Based on such a decomposition, additional interfaces and APIs may exist in inside the UE:</w:t>
      </w:r>
    </w:p>
    <w:p w14:paraId="5FF4B31C" w14:textId="77777777" w:rsidR="00ED18D9" w:rsidRPr="00CA7246" w:rsidRDefault="00ED18D9" w:rsidP="00ED18D9">
      <w:pPr>
        <w:pStyle w:val="B4"/>
      </w:pPr>
      <w:r w:rsidRPr="00CA7246">
        <w:t>-</w:t>
      </w:r>
      <w:r w:rsidRPr="00CA7246">
        <w:tab/>
        <w:t>Media control interface(s) to configure and interact with the different UE media functions.</w:t>
      </w:r>
    </w:p>
    <w:p w14:paraId="498822AC" w14:textId="77777777" w:rsidR="00ED18D9" w:rsidRPr="00CA7246" w:rsidRDefault="00ED18D9" w:rsidP="00ED18D9">
      <w:pPr>
        <w:pStyle w:val="B4"/>
      </w:pPr>
      <w:r w:rsidRPr="00CA7246">
        <w:t>-</w:t>
      </w:r>
      <w:r w:rsidRPr="00CA7246">
        <w:tab/>
        <w:t>Media control interface for media session management.</w:t>
      </w:r>
    </w:p>
    <w:p w14:paraId="06A6F0BD" w14:textId="77777777" w:rsidR="00ED18D9" w:rsidRPr="00CA7246" w:rsidRDefault="00ED18D9" w:rsidP="00ED18D9">
      <w:pPr>
        <w:pStyle w:val="B4"/>
      </w:pPr>
      <w:r w:rsidRPr="00CA7246">
        <w:t>-</w:t>
      </w:r>
      <w:r w:rsidRPr="00CA7246">
        <w:tab/>
        <w:t>Control interface for collection of logged QoE metrics measurements..</w:t>
      </w:r>
    </w:p>
    <w:p w14:paraId="4D6E2461" w14:textId="77777777" w:rsidR="00ED18D9" w:rsidRPr="00CA7246" w:rsidRDefault="00ED18D9" w:rsidP="00ED18D9">
      <w:pPr>
        <w:pStyle w:val="B4"/>
      </w:pPr>
      <w:r w:rsidRPr="00CA7246">
        <w:t>-</w:t>
      </w:r>
      <w:r w:rsidRPr="00CA7246">
        <w:tab/>
        <w:t>Control interface for collection of logged content consumption measurements.</w:t>
      </w:r>
    </w:p>
    <w:p w14:paraId="15766D0A" w14:textId="77777777" w:rsidR="00ED18D9" w:rsidRPr="00CA7246" w:rsidRDefault="00ED18D9" w:rsidP="00ED18D9">
      <w:pPr>
        <w:pStyle w:val="B4"/>
      </w:pPr>
      <w:r w:rsidRPr="00CA7246">
        <w:lastRenderedPageBreak/>
        <w:t>-</w:t>
      </w:r>
      <w:r w:rsidRPr="00CA7246">
        <w:tab/>
        <w:t>Decoded media samples are handed over to the media renderer.</w:t>
      </w:r>
    </w:p>
    <w:p w14:paraId="7B41DD44" w14:textId="77777777" w:rsidR="00ED18D9" w:rsidRPr="00CA7246" w:rsidRDefault="00ED18D9" w:rsidP="00ED18D9">
      <w:pPr>
        <w:pStyle w:val="B4"/>
      </w:pPr>
      <w:r w:rsidRPr="00CA7246">
        <w:t>-</w:t>
      </w:r>
      <w:r w:rsidRPr="00CA7246">
        <w:tab/>
        <w:t>Decrypted, compressed media samples are handed over to a trusted media decoder.</w:t>
      </w:r>
    </w:p>
    <w:p w14:paraId="28D2623B" w14:textId="77777777" w:rsidR="00ED18D9" w:rsidRPr="00CA7246" w:rsidRDefault="00ED18D9" w:rsidP="00ED18D9">
      <w:pPr>
        <w:pStyle w:val="B4"/>
      </w:pPr>
      <w:r w:rsidRPr="00CA7246">
        <w:t>-</w:t>
      </w:r>
      <w:r w:rsidRPr="00CA7246">
        <w:tab/>
        <w:t>In the case of encryption, the encrypted, compressed media samples are handed over to the DRM Client.</w:t>
      </w:r>
    </w:p>
    <w:p w14:paraId="0D3F2EB8" w14:textId="1202304D" w:rsidR="00ED18D9" w:rsidRDefault="00ED18D9" w:rsidP="00ED18D9">
      <w:pPr>
        <w:pStyle w:val="NO"/>
      </w:pPr>
      <w:r w:rsidRPr="00CA7246">
        <w:t>NOTE 4:</w:t>
      </w:r>
      <w:r w:rsidRPr="00CA7246">
        <w:tab/>
        <w:t>Non-Standalone, Roaming, Non-3GPP Access and EPC-5GC interworking aspects are FFS.</w:t>
      </w:r>
    </w:p>
    <w:p w14:paraId="7903BD8E" w14:textId="165978D0" w:rsidR="00ED18D9" w:rsidRPr="00ED18D9" w:rsidRDefault="00ED18D9" w:rsidP="00ED18D9">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446B674" w14:textId="77777777" w:rsidR="00ED18D9" w:rsidRPr="00CA7246" w:rsidRDefault="00ED18D9" w:rsidP="00ED18D9">
      <w:pPr>
        <w:pStyle w:val="Heading3"/>
      </w:pPr>
      <w:bookmarkStart w:id="34" w:name="_Toc123915306"/>
      <w:r w:rsidRPr="00CA7246">
        <w:t>4.2.3</w:t>
      </w:r>
      <w:r w:rsidRPr="00CA7246">
        <w:tab/>
        <w:t>Service Access Information for Downlink Media Streaming</w:t>
      </w:r>
      <w:bookmarkEnd w:id="34"/>
    </w:p>
    <w:p w14:paraId="47D246F3" w14:textId="77777777" w:rsidR="00ED18D9" w:rsidRPr="00CA7246" w:rsidRDefault="00ED18D9" w:rsidP="00ED18D9">
      <w:r w:rsidRPr="00CA7246">
        <w:t>The Service Access Information is the set of parameters and addresses which are needed by the 5GMSd Client to activate and control the reception of a downlink streaming session, and to report service/content consumption and/or QoE metrics.</w:t>
      </w:r>
    </w:p>
    <w:p w14:paraId="68F8A4B4" w14:textId="3BCCC950" w:rsidR="00ED18D9" w:rsidRPr="00CA7246" w:rsidRDefault="00ED18D9" w:rsidP="00ED18D9">
      <w:r w:rsidRPr="00CA7246">
        <w:t xml:space="preserve">The Service Access Information may be provided together with other service announcement information using M8d. Alternatively, the 5GMSd Client fetches the Service Access Information from the 5GMSd AF. </w:t>
      </w:r>
      <w:ins w:id="35" w:author="Thomas Stockhammer" w:date="2023-03-15T12:39:00Z">
        <w:r>
          <w:t>The Service Access Information may be provided as</w:t>
        </w:r>
      </w:ins>
      <w:ins w:id="36" w:author="Richard Bradbury" w:date="2023-04-12T20:36:00Z">
        <w:r w:rsidR="00685D5C">
          <w:t>,</w:t>
        </w:r>
      </w:ins>
      <w:ins w:id="37" w:author="Thomas Stockhammer" w:date="2023-03-15T12:39:00Z">
        <w:r>
          <w:t xml:space="preserve"> or may be accessed via</w:t>
        </w:r>
      </w:ins>
      <w:ins w:id="38" w:author="Richard Bradbury" w:date="2023-04-12T20:36:00Z">
        <w:r w:rsidR="00685D5C">
          <w:t>,</w:t>
        </w:r>
      </w:ins>
      <w:ins w:id="39" w:author="Thomas Stockhammer" w:date="2023-03-15T12:39:00Z">
        <w:r>
          <w:t xml:space="preserve"> </w:t>
        </w:r>
      </w:ins>
      <w:ins w:id="40" w:author="Richard Bradbury" w:date="2023-04-12T20:36:00Z">
        <w:r w:rsidR="00685D5C">
          <w:t xml:space="preserve">a </w:t>
        </w:r>
      </w:ins>
      <w:ins w:id="41" w:author="Thomas Stockhammer" w:date="2023-03-15T12:39:00Z">
        <w:r>
          <w:t>3GPP</w:t>
        </w:r>
      </w:ins>
      <w:ins w:id="42" w:author="Richard Bradbury" w:date="2023-04-12T20:37:00Z">
        <w:r w:rsidR="00685D5C">
          <w:t>-defined</w:t>
        </w:r>
      </w:ins>
      <w:ins w:id="43" w:author="Thomas Stockhammer" w:date="2023-03-15T12:39:00Z">
        <w:r>
          <w:t xml:space="preserve"> Service URL</w:t>
        </w:r>
      </w:ins>
      <w:ins w:id="44" w:author="Thomas Stockhammer" w:date="2023-03-15T12:42:00Z">
        <w:r>
          <w:t xml:space="preserve"> that </w:t>
        </w:r>
      </w:ins>
      <w:ins w:id="45" w:author="Thomas Stockhammer" w:date="2023-04-11T20:52:00Z">
        <w:r w:rsidR="008853B5">
          <w:t>provide</w:t>
        </w:r>
      </w:ins>
      <w:ins w:id="46" w:author="Richard Bradbury" w:date="2023-04-12T20:38:00Z">
        <w:r w:rsidR="00685D5C">
          <w:t>s</w:t>
        </w:r>
      </w:ins>
      <w:ins w:id="47" w:author="Thomas Stockhammer" w:date="2023-04-11T20:52:00Z">
        <w:r w:rsidR="008853B5">
          <w:t xml:space="preserve"> a unique </w:t>
        </w:r>
      </w:ins>
      <w:ins w:id="48" w:author="Thomas Stockhammer" w:date="2023-04-11T20:53:00Z">
        <w:r w:rsidR="00B77018">
          <w:t>resolvable identifier</w:t>
        </w:r>
      </w:ins>
      <w:ins w:id="49" w:author="Thomas Stockhammer" w:date="2023-04-11T20:52:00Z">
        <w:r w:rsidR="008853B5">
          <w:t xml:space="preserve"> to the </w:t>
        </w:r>
      </w:ins>
      <w:ins w:id="50" w:author="Thomas Stockhammer" w:date="2023-04-11T20:53:00Z">
        <w:r w:rsidR="008853B5">
          <w:t xml:space="preserve">5GMSd </w:t>
        </w:r>
        <w:del w:id="51" w:author="Richard Bradbury" w:date="2023-04-12T20:38:00Z">
          <w:r w:rsidR="008853B5" w:rsidDel="00685D5C">
            <w:delText>media</w:delText>
          </w:r>
        </w:del>
      </w:ins>
      <w:ins w:id="52" w:author="Richard Bradbury" w:date="2023-04-12T20:38:00Z">
        <w:r w:rsidR="00685D5C">
          <w:t>Provisioning</w:t>
        </w:r>
      </w:ins>
      <w:ins w:id="53" w:author="Thomas Stockhammer" w:date="2023-04-11T20:53:00Z">
        <w:r w:rsidR="008853B5">
          <w:t xml:space="preserve"> </w:t>
        </w:r>
        <w:del w:id="54" w:author="Richard Bradbury" w:date="2023-04-12T20:38:00Z">
          <w:r w:rsidR="008853B5" w:rsidDel="00685D5C">
            <w:delText>s</w:delText>
          </w:r>
        </w:del>
      </w:ins>
      <w:ins w:id="55" w:author="Richard Bradbury" w:date="2023-04-12T20:38:00Z">
        <w:r w:rsidR="00685D5C">
          <w:t>S</w:t>
        </w:r>
      </w:ins>
      <w:ins w:id="56" w:author="Thomas Stockhammer" w:date="2023-04-11T20:53:00Z">
        <w:r w:rsidR="008853B5">
          <w:t xml:space="preserve">ession and </w:t>
        </w:r>
      </w:ins>
      <w:ins w:id="57" w:author="Richard Bradbury" w:date="2023-04-12T20:38:00Z">
        <w:r w:rsidR="00685D5C">
          <w:t xml:space="preserve">that </w:t>
        </w:r>
      </w:ins>
      <w:ins w:id="58" w:author="Thomas Stockhammer" w:date="2023-04-11T20:53:00Z">
        <w:r w:rsidR="008853B5">
          <w:t xml:space="preserve">may also include </w:t>
        </w:r>
      </w:ins>
      <w:ins w:id="59" w:author="Richard Bradbury" w:date="2023-04-12T20:38:00Z">
        <w:r w:rsidR="00685D5C">
          <w:t xml:space="preserve">a reference to </w:t>
        </w:r>
      </w:ins>
      <w:ins w:id="60" w:author="Thomas Stockhammer" w:date="2023-04-11T20:53:00Z">
        <w:r w:rsidR="008853B5">
          <w:t xml:space="preserve">the </w:t>
        </w:r>
      </w:ins>
      <w:ins w:id="61" w:author="Richard Bradbury" w:date="2023-04-12T20:38:00Z">
        <w:r w:rsidR="00685D5C">
          <w:t>M</w:t>
        </w:r>
      </w:ins>
      <w:ins w:id="62" w:author="Thomas Stockhammer" w:date="2023-03-15T12:43:00Z">
        <w:r>
          <w:t xml:space="preserve">edia </w:t>
        </w:r>
      </w:ins>
      <w:ins w:id="63" w:author="Richard Bradbury" w:date="2023-04-12T20:38:00Z">
        <w:r w:rsidR="00685D5C">
          <w:t>P</w:t>
        </w:r>
      </w:ins>
      <w:ins w:id="64" w:author="Thomas Stockhammer" w:date="2023-03-15T12:43:00Z">
        <w:r>
          <w:t xml:space="preserve">layer </w:t>
        </w:r>
      </w:ins>
      <w:ins w:id="65" w:author="Richard Bradbury" w:date="2023-04-12T20:38:00Z">
        <w:r w:rsidR="00685D5C">
          <w:t>E</w:t>
        </w:r>
      </w:ins>
      <w:ins w:id="66" w:author="Thomas Stockhammer" w:date="2023-03-15T12:43:00Z">
        <w:r>
          <w:t>ntry</w:t>
        </w:r>
      </w:ins>
      <w:ins w:id="67" w:author="Thomas Stockhammer" w:date="2023-03-15T12:39:00Z">
        <w:r>
          <w:t xml:space="preserve">. </w:t>
        </w:r>
      </w:ins>
      <w:r w:rsidRPr="00CA7246">
        <w:t>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25D371B9" w14:textId="77777777" w:rsidR="00ED18D9" w:rsidRPr="00CA7246" w:rsidRDefault="00ED18D9" w:rsidP="00ED18D9">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D18D9" w:rsidRPr="00CA7246" w14:paraId="6351342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BE8200" w14:textId="77777777" w:rsidR="00ED18D9" w:rsidRPr="00CA7246" w:rsidRDefault="00ED18D9"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68E11E5" w14:textId="77777777" w:rsidR="00ED18D9" w:rsidRPr="00CA7246" w:rsidRDefault="00ED18D9" w:rsidP="00B94BA7">
            <w:pPr>
              <w:pStyle w:val="TAH"/>
            </w:pPr>
            <w:r w:rsidRPr="00CA7246">
              <w:t>Description</w:t>
            </w:r>
          </w:p>
        </w:tc>
      </w:tr>
      <w:tr w:rsidR="00ED18D9" w:rsidRPr="00CA7246" w14:paraId="165822A2"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4A1A87" w14:textId="77777777" w:rsidR="00ED18D9" w:rsidRPr="00CA7246" w:rsidRDefault="00ED18D9"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E87187" w14:textId="77777777" w:rsidR="00ED18D9" w:rsidRPr="00CA7246" w:rsidRDefault="00ED18D9" w:rsidP="00B94BA7">
            <w:pPr>
              <w:pStyle w:val="TAL"/>
            </w:pPr>
            <w:r w:rsidRPr="00CA7246">
              <w:t>Unique identification of the M1d Provisioning Session.</w:t>
            </w:r>
          </w:p>
        </w:tc>
      </w:tr>
    </w:tbl>
    <w:p w14:paraId="4E356B7B" w14:textId="77777777" w:rsidR="00ED18D9" w:rsidRPr="00CA7246" w:rsidRDefault="00ED18D9" w:rsidP="00ED18D9">
      <w:pPr>
        <w:pStyle w:val="FP"/>
        <w:rPr>
          <w:lang w:val="en-US"/>
        </w:rPr>
      </w:pPr>
    </w:p>
    <w:p w14:paraId="72692439" w14:textId="77777777" w:rsidR="00ED18D9" w:rsidRPr="00CA7246" w:rsidRDefault="00ED18D9" w:rsidP="00ED18D9">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469F970B" w14:textId="77777777" w:rsidR="00ED18D9" w:rsidRPr="00CA7246" w:rsidRDefault="00ED18D9" w:rsidP="00ED18D9">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D18D9" w:rsidRPr="00CA7246" w14:paraId="53BC4CC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72500B" w14:textId="77777777" w:rsidR="00ED18D9" w:rsidRPr="00CA7246" w:rsidRDefault="00ED18D9"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75A80A" w14:textId="77777777" w:rsidR="00ED18D9" w:rsidRPr="00CA7246" w:rsidRDefault="00ED18D9" w:rsidP="00B94BA7">
            <w:pPr>
              <w:pStyle w:val="TAH"/>
            </w:pPr>
            <w:r w:rsidRPr="00CA7246">
              <w:t>Description</w:t>
            </w:r>
          </w:p>
        </w:tc>
      </w:tr>
      <w:tr w:rsidR="00ED18D9" w:rsidRPr="00CA7246" w14:paraId="139B55BD"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9DAD452" w14:textId="77777777" w:rsidR="00ED18D9" w:rsidRPr="00CA7246" w:rsidRDefault="00ED18D9" w:rsidP="00B94BA7">
            <w:pPr>
              <w:pStyle w:val="TAL"/>
            </w:pPr>
            <w:r w:rsidRPr="00CA7246">
              <w:t>Media Player Entry</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10400E" w14:textId="77777777" w:rsidR="00ED18D9" w:rsidRDefault="00ED18D9" w:rsidP="00B94BA7">
            <w:pPr>
              <w:pStyle w:val="TAL"/>
              <w:rPr>
                <w:ins w:id="68" w:author="Thomas Stockhammer" w:date="2023-03-15T12:44:00Z"/>
              </w:rPr>
            </w:pPr>
            <w:commentRangeStart w:id="69"/>
            <w:r w:rsidRPr="00CA7246">
              <w:t>A document or a pointer to a document that defines a media presentation e.g. MPD for DASH content or URL to a video clip file.</w:t>
            </w:r>
            <w:commentRangeEnd w:id="69"/>
            <w:r w:rsidR="00685D5C">
              <w:rPr>
                <w:rStyle w:val="CommentReference"/>
                <w:rFonts w:ascii="Times New Roman" w:hAnsi="Times New Roman"/>
              </w:rPr>
              <w:commentReference w:id="69"/>
            </w:r>
          </w:p>
          <w:p w14:paraId="66923F82" w14:textId="03714BCA" w:rsidR="00ED18D9" w:rsidRPr="00CA7246" w:rsidRDefault="00ED18D9" w:rsidP="00685D5C">
            <w:pPr>
              <w:pStyle w:val="TALcontinuation"/>
            </w:pPr>
            <w:ins w:id="70" w:author="Thomas Stockhammer" w:date="2023-03-15T12:44:00Z">
              <w:del w:id="71" w:author="Richard Bradbury" w:date="2023-04-12T20:45:00Z">
                <w:r w:rsidDel="00685D5C">
                  <w:delText xml:space="preserve">The </w:delText>
                </w:r>
              </w:del>
            </w:ins>
            <w:ins w:id="72" w:author="Thomas Stockhammer" w:date="2023-03-15T12:45:00Z">
              <w:del w:id="73" w:author="Richard Bradbury" w:date="2023-04-12T20:45:00Z">
                <w:r w:rsidDel="00685D5C">
                  <w:delText>URL  the</w:delText>
                </w:r>
              </w:del>
            </w:ins>
            <w:ins w:id="74" w:author="Richard Bradbury" w:date="2023-04-12T20:45:00Z">
              <w:r w:rsidR="00685D5C">
                <w:t>A</w:t>
              </w:r>
            </w:ins>
            <w:ins w:id="75" w:author="Thomas Stockhammer" w:date="2023-03-15T12:45:00Z">
              <w:r>
                <w:t xml:space="preserve"> </w:t>
              </w:r>
            </w:ins>
            <w:ins w:id="76" w:author="Thomas Stockhammer" w:date="2023-03-15T12:44:00Z">
              <w:r>
                <w:t xml:space="preserve">Media Player Entry </w:t>
              </w:r>
            </w:ins>
            <w:ins w:id="77" w:author="Richard Bradbury" w:date="2023-04-12T20:45:00Z">
              <w:r w:rsidR="00685D5C">
                <w:t xml:space="preserve">URL </w:t>
              </w:r>
            </w:ins>
            <w:ins w:id="78" w:author="Thomas Stockhammer" w:date="2023-03-15T12:44:00Z">
              <w:r>
                <w:t>may</w:t>
              </w:r>
            </w:ins>
            <w:ins w:id="79" w:author="Thomas Stockhammer" w:date="2023-03-15T12:45:00Z">
              <w:r>
                <w:t xml:space="preserve"> be </w:t>
              </w:r>
              <w:del w:id="80" w:author="Richard Bradbury" w:date="2023-04-12T20:46:00Z">
                <w:r w:rsidDel="00685D5C">
                  <w:delText xml:space="preserve">provided as </w:delText>
                </w:r>
              </w:del>
            </w:ins>
            <w:ins w:id="81" w:author="Thomas Stockhammer" w:date="2023-04-11T20:54:00Z">
              <w:del w:id="82" w:author="Richard Bradbury" w:date="2023-04-12T20:46:00Z">
                <w:r w:rsidR="007744C5" w:rsidDel="00685D5C">
                  <w:delText xml:space="preserve">part of </w:delText>
                </w:r>
              </w:del>
              <w:del w:id="83" w:author="Richard Bradbury" w:date="2023-04-12T20:45:00Z">
                <w:r w:rsidR="007744C5" w:rsidDel="00685D5C">
                  <w:delText>the</w:delText>
                </w:r>
              </w:del>
            </w:ins>
            <w:ins w:id="84" w:author="Richard Bradbury" w:date="2023-04-12T20:46:00Z">
              <w:r w:rsidR="00685D5C">
                <w:t xml:space="preserve">embedded in </w:t>
              </w:r>
            </w:ins>
            <w:ins w:id="85" w:author="Richard Bradbury" w:date="2023-04-12T20:45:00Z">
              <w:r w:rsidR="00685D5C">
                <w:t>a</w:t>
              </w:r>
            </w:ins>
            <w:ins w:id="86" w:author="Thomas Stockhammer" w:date="2023-04-11T20:54:00Z">
              <w:r w:rsidR="007744C5">
                <w:t xml:space="preserve"> </w:t>
              </w:r>
            </w:ins>
            <w:ins w:id="87" w:author="Thomas Stockhammer" w:date="2023-03-15T12:45:00Z">
              <w:r>
                <w:t>3GPP Service URL.</w:t>
              </w:r>
            </w:ins>
          </w:p>
        </w:tc>
      </w:tr>
    </w:tbl>
    <w:p w14:paraId="493502A2" w14:textId="77777777" w:rsidR="00ED18D9" w:rsidRPr="00685D5C" w:rsidRDefault="00ED18D9" w:rsidP="00ED18D9">
      <w:pPr>
        <w:pStyle w:val="FP"/>
      </w:pPr>
    </w:p>
    <w:p w14:paraId="11B2EBED" w14:textId="77777777" w:rsidR="00ED18D9" w:rsidRPr="00CA7246" w:rsidRDefault="00ED18D9" w:rsidP="00ED18D9">
      <w:pPr>
        <w:pStyle w:val="Normalafterfloat"/>
        <w:keepNext/>
      </w:pPr>
      <w:r w:rsidRPr="00CA7246">
        <w:t>When the consumption reporting feature is activated for a downlink streaming session, the parameters from Table 4.2.3</w:t>
      </w:r>
      <w:r w:rsidRPr="00CA7246">
        <w:noBreakHyphen/>
        <w:t>2 below are additionally present.</w:t>
      </w:r>
    </w:p>
    <w:p w14:paraId="1811AC3B" w14:textId="77777777" w:rsidR="00ED18D9" w:rsidRPr="00CA7246" w:rsidRDefault="00ED18D9" w:rsidP="00ED18D9">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D18D9" w:rsidRPr="00CA7246" w14:paraId="44778F38"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90911B2" w14:textId="77777777" w:rsidR="00ED18D9" w:rsidRPr="00CA7246" w:rsidRDefault="00ED18D9"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BF8D7B1" w14:textId="77777777" w:rsidR="00ED18D9" w:rsidRPr="00CA7246" w:rsidRDefault="00ED18D9" w:rsidP="00B94BA7">
            <w:pPr>
              <w:pStyle w:val="TAH"/>
            </w:pPr>
            <w:r w:rsidRPr="00CA7246">
              <w:t>Description</w:t>
            </w:r>
          </w:p>
        </w:tc>
      </w:tr>
      <w:tr w:rsidR="00ED18D9" w:rsidRPr="00CA7246" w14:paraId="158D238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BE432B" w14:textId="77777777" w:rsidR="00ED18D9" w:rsidRPr="00CA7246" w:rsidRDefault="00ED18D9"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238AB5" w14:textId="77777777" w:rsidR="00ED18D9" w:rsidRPr="00CA7246" w:rsidRDefault="00ED18D9" w:rsidP="00B94BA7">
            <w:pPr>
              <w:pStyle w:val="TAL"/>
            </w:pPr>
            <w:r w:rsidRPr="00CA7246">
              <w:t>Identifies the interval between consumption reports being sent by the Media Session Handler.</w:t>
            </w:r>
          </w:p>
        </w:tc>
      </w:tr>
      <w:tr w:rsidR="00ED18D9" w:rsidRPr="00CA7246" w14:paraId="3B5EBB1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991A2E" w14:textId="77777777" w:rsidR="00ED18D9" w:rsidRPr="00CA7246" w:rsidRDefault="00ED18D9" w:rsidP="00B94BA7">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8E47A1" w14:textId="77777777" w:rsidR="00ED18D9" w:rsidRPr="00CA7246" w:rsidRDefault="00ED18D9" w:rsidP="00B94BA7">
            <w:pPr>
              <w:pStyle w:val="TAL"/>
            </w:pPr>
            <w:r w:rsidRPr="00CA7246">
              <w:t>A list of 5GMSd AF addresses where the consumption reports are sent by the Media Session Handler.</w:t>
            </w:r>
          </w:p>
        </w:tc>
      </w:tr>
      <w:tr w:rsidR="00ED18D9" w:rsidRPr="00CA7246" w14:paraId="6284F2B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3B2AE8" w14:textId="77777777" w:rsidR="00ED18D9" w:rsidRPr="00CA7246" w:rsidRDefault="00ED18D9"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E9D4CE" w14:textId="77777777" w:rsidR="00ED18D9" w:rsidRPr="00CA7246" w:rsidRDefault="00ED18D9" w:rsidP="00B94BA7">
            <w:pPr>
              <w:pStyle w:val="TAL"/>
            </w:pPr>
            <w:r w:rsidRPr="00CA7246">
              <w:t>The proportion of clients that shall report media consumption.</w:t>
            </w:r>
          </w:p>
          <w:p w14:paraId="5995CA76" w14:textId="77777777" w:rsidR="00ED18D9" w:rsidRPr="00CA7246" w:rsidRDefault="00ED18D9" w:rsidP="00B94BA7">
            <w:pPr>
              <w:pStyle w:val="TAL"/>
            </w:pPr>
            <w:r w:rsidRPr="00CA7246">
              <w:t>If not specified, all clients shall send reports.</w:t>
            </w:r>
          </w:p>
        </w:tc>
      </w:tr>
      <w:tr w:rsidR="00ED18D9" w:rsidRPr="00CA7246" w14:paraId="6A37BED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608597" w14:textId="77777777" w:rsidR="00ED18D9" w:rsidRPr="00CA7246" w:rsidRDefault="00ED18D9"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F1B84B" w14:textId="77777777" w:rsidR="00ED18D9" w:rsidRPr="00CA7246" w:rsidRDefault="00ED18D9" w:rsidP="00B94BA7">
            <w:pPr>
              <w:pStyle w:val="TAL"/>
            </w:pPr>
            <w:r w:rsidRPr="00CA7246">
              <w:t>Identify whether the Media Session Handler provides location data to the 5GMSd AF (in case of MNO or trusted third parties)</w:t>
            </w:r>
          </w:p>
        </w:tc>
      </w:tr>
    </w:tbl>
    <w:p w14:paraId="77A0C3F2" w14:textId="77777777" w:rsidR="00ED18D9" w:rsidRPr="00CA7246" w:rsidRDefault="00ED18D9" w:rsidP="00ED18D9">
      <w:pPr>
        <w:pStyle w:val="FP"/>
        <w:rPr>
          <w:lang w:val="en-US"/>
        </w:rPr>
      </w:pPr>
    </w:p>
    <w:p w14:paraId="6D8A218F" w14:textId="77777777" w:rsidR="00ED18D9" w:rsidRPr="00CA7246" w:rsidRDefault="00ED18D9" w:rsidP="00ED18D9">
      <w:r w:rsidRPr="00CA7246">
        <w:t>When the dynamic policy invocation feature is activated for a downlink streaming session the parameters from Table 4.2.3</w:t>
      </w:r>
      <w:r w:rsidRPr="00CA7246">
        <w:noBreakHyphen/>
        <w:t>3 below are additionally present.</w:t>
      </w:r>
    </w:p>
    <w:p w14:paraId="67365485" w14:textId="77777777" w:rsidR="00ED18D9" w:rsidRPr="00CA7246" w:rsidRDefault="00ED18D9" w:rsidP="00ED18D9">
      <w:pPr>
        <w:pStyle w:val="TH"/>
        <w:rPr>
          <w:lang w:val="en-US"/>
        </w:rPr>
      </w:pPr>
      <w:r w:rsidRPr="00CA7246">
        <w:rPr>
          <w:lang w:val="en-US"/>
        </w:rPr>
        <w:lastRenderedPageBreak/>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D18D9" w:rsidRPr="00CA7246" w14:paraId="0D58980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A556FF9" w14:textId="77777777" w:rsidR="00ED18D9" w:rsidRPr="00CA7246" w:rsidRDefault="00ED18D9"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AB56E63" w14:textId="77777777" w:rsidR="00ED18D9" w:rsidRPr="00CA7246" w:rsidRDefault="00ED18D9" w:rsidP="00B94BA7">
            <w:pPr>
              <w:pStyle w:val="TAH"/>
            </w:pPr>
            <w:r w:rsidRPr="00CA7246">
              <w:t>Description</w:t>
            </w:r>
          </w:p>
        </w:tc>
      </w:tr>
      <w:tr w:rsidR="00ED18D9" w:rsidRPr="00CA7246" w14:paraId="4C61C35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CCB94E" w14:textId="77777777" w:rsidR="00ED18D9" w:rsidRPr="00CA7246" w:rsidRDefault="00ED18D9"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EDB5BC" w14:textId="77777777" w:rsidR="00ED18D9" w:rsidRPr="00CA7246" w:rsidRDefault="00ED18D9" w:rsidP="00B94BA7">
            <w:pPr>
              <w:pStyle w:val="TAL"/>
            </w:pPr>
            <w:r w:rsidRPr="00CA7246">
              <w:t>A list of 5GMSd AF addresses (in the form of opaque URLs) which offer the APIs for dynamic policy invocation sent by the 5GMS Media Session Handler.</w:t>
            </w:r>
          </w:p>
        </w:tc>
      </w:tr>
      <w:tr w:rsidR="00ED18D9" w:rsidRPr="00CA7246" w14:paraId="554E7CF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8EC1FB" w14:textId="77777777" w:rsidR="00ED18D9" w:rsidRPr="00CA7246" w:rsidRDefault="00ED18D9"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B4A5EE" w14:textId="77777777" w:rsidR="00ED18D9" w:rsidRPr="00CA7246" w:rsidRDefault="00ED18D9" w:rsidP="00B94BA7">
            <w:pPr>
              <w:pStyle w:val="TAL"/>
            </w:pPr>
            <w:r w:rsidRPr="00CA7246">
              <w:t>A list of Policy Template identifiers which the 5GMSd Client is authorized to use.</w:t>
            </w:r>
          </w:p>
        </w:tc>
      </w:tr>
      <w:tr w:rsidR="00ED18D9" w:rsidRPr="00CA7246" w14:paraId="6738A2C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1C0F74" w14:textId="77777777" w:rsidR="00ED18D9" w:rsidRPr="00CA7246" w:rsidRDefault="00ED18D9"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89B02E" w14:textId="77777777" w:rsidR="00ED18D9" w:rsidRPr="00CA7246" w:rsidRDefault="00ED18D9" w:rsidP="00B94BA7">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ED18D9" w:rsidRPr="00CA7246" w14:paraId="17109C86"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C9DD34" w14:textId="77777777" w:rsidR="00ED18D9" w:rsidRPr="00CA7246" w:rsidRDefault="00ED18D9"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37C1C0" w14:textId="77777777" w:rsidR="00ED18D9" w:rsidRPr="00CA7246" w:rsidRDefault="00ED18D9" w:rsidP="00B94BA7">
            <w:pPr>
              <w:pStyle w:val="TAL"/>
            </w:pPr>
            <w:r w:rsidRPr="00CA7246">
              <w:t>Additional identifier for this Policy Template, unique within the scope of its Provisioning Session, that can be cross-referenced with external metadata about the streaming session.</w:t>
            </w:r>
          </w:p>
        </w:tc>
      </w:tr>
    </w:tbl>
    <w:p w14:paraId="73518CE1" w14:textId="77777777" w:rsidR="00ED18D9" w:rsidRPr="00CA7246" w:rsidRDefault="00ED18D9" w:rsidP="00ED18D9">
      <w:pPr>
        <w:pStyle w:val="FP"/>
        <w:rPr>
          <w:lang w:val="en-US"/>
        </w:rPr>
      </w:pPr>
    </w:p>
    <w:p w14:paraId="1A968987" w14:textId="77777777" w:rsidR="00ED18D9" w:rsidRPr="00CA7246" w:rsidRDefault="00ED18D9" w:rsidP="00ED18D9">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1C26C834" w14:textId="77777777" w:rsidR="00ED18D9" w:rsidRPr="00CA7246" w:rsidRDefault="00ED18D9" w:rsidP="00ED18D9">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D18D9" w:rsidRPr="00CA7246" w14:paraId="60141D2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6DB234C" w14:textId="77777777" w:rsidR="00ED18D9" w:rsidRPr="00CA7246" w:rsidRDefault="00ED18D9"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E5DB1F" w14:textId="77777777" w:rsidR="00ED18D9" w:rsidRPr="00CA7246" w:rsidRDefault="00ED18D9" w:rsidP="00B94BA7">
            <w:pPr>
              <w:pStyle w:val="TAH"/>
            </w:pPr>
            <w:r w:rsidRPr="00CA7246">
              <w:t>Description</w:t>
            </w:r>
          </w:p>
        </w:tc>
      </w:tr>
      <w:tr w:rsidR="00ED18D9" w:rsidRPr="00CA7246" w14:paraId="16EF20D6"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EAF931F" w14:textId="77777777" w:rsidR="00ED18D9" w:rsidRPr="00CA7246" w:rsidRDefault="00ED18D9"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0ABF550" w14:textId="77777777" w:rsidR="00ED18D9" w:rsidRPr="00CA7246" w:rsidRDefault="00ED18D9" w:rsidP="00B94BA7">
            <w:pPr>
              <w:pStyle w:val="TAL"/>
            </w:pPr>
            <w:r w:rsidRPr="00CA7246">
              <w:t>The scheme associated with this metrics configuration set. A scheme may be associated with 3GPP or with a non-3GPP entity. If not specified, a default 3GPP metrics scheme shall apply.</w:t>
            </w:r>
          </w:p>
          <w:p w14:paraId="4FEECB03" w14:textId="77777777" w:rsidR="00ED18D9" w:rsidRPr="00CA7246" w:rsidRDefault="00ED18D9" w:rsidP="00B94BA7">
            <w:pPr>
              <w:pStyle w:val="TAL"/>
            </w:pPr>
            <w:r w:rsidRPr="00CA7246">
              <w:t>Metrics schemes shall be uniquely identified by URIs.</w:t>
            </w:r>
          </w:p>
        </w:tc>
      </w:tr>
      <w:tr w:rsidR="00ED18D9" w:rsidRPr="00CA7246" w14:paraId="1F7FCFD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CB770C" w14:textId="77777777" w:rsidR="00ED18D9" w:rsidRPr="00CA7246" w:rsidRDefault="00ED18D9"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A3083D" w14:textId="77777777" w:rsidR="00ED18D9" w:rsidRPr="00CA7246" w:rsidRDefault="00ED18D9" w:rsidP="00B94BA7">
            <w:pPr>
              <w:pStyle w:val="TAL"/>
            </w:pPr>
            <w:r w:rsidRPr="00CA7246">
              <w:t>A list of 5GMSd AF addresses to which metric reports shall be sent for this metrics configuration set.</w:t>
            </w:r>
          </w:p>
        </w:tc>
      </w:tr>
      <w:tr w:rsidR="00ED18D9" w:rsidRPr="00CA7246" w14:paraId="63500F7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5485F5" w14:textId="77777777" w:rsidR="00ED18D9" w:rsidRPr="00CA7246" w:rsidRDefault="00ED18D9"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A3B33E" w14:textId="77777777" w:rsidR="00ED18D9" w:rsidRPr="00CA7246" w:rsidRDefault="00ED18D9" w:rsidP="00B94BA7">
            <w:pPr>
              <w:pStyle w:val="TAL"/>
            </w:pPr>
            <w:r w:rsidRPr="00CA7246">
              <w:t>The Data Network Name (DNN) which shall be used when sending metrics report for this metrics configuration set.</w:t>
            </w:r>
          </w:p>
          <w:p w14:paraId="211FFD95" w14:textId="77777777" w:rsidR="00ED18D9" w:rsidRPr="00CA7246" w:rsidRDefault="00ED18D9" w:rsidP="00B94BA7">
            <w:pPr>
              <w:pStyle w:val="TAL"/>
            </w:pPr>
            <w:r w:rsidRPr="00CA7246">
              <w:t>If not specified, the default DNN shall be used.</w:t>
            </w:r>
          </w:p>
        </w:tc>
      </w:tr>
      <w:tr w:rsidR="00ED18D9" w14:paraId="7220B644" w14:textId="77777777" w:rsidTr="00F01CD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6E86B4" w14:textId="77777777" w:rsidR="00ED18D9" w:rsidRDefault="00ED18D9"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325086" w14:textId="77777777" w:rsidR="00ED18D9" w:rsidRDefault="00ED18D9" w:rsidP="00B94BA7">
            <w:pPr>
              <w:pStyle w:val="TAL"/>
              <w:rPr>
                <w:lang w:eastAsia="zh-CN"/>
              </w:rPr>
            </w:pPr>
            <w:r>
              <w:rPr>
                <w:lang w:eastAsia="zh-CN"/>
              </w:rPr>
              <w:t>A list of network slice(s) for which metrics collection and reporting shall be executed for this metrics configuration set.</w:t>
            </w:r>
          </w:p>
          <w:p w14:paraId="1D481A2B" w14:textId="77777777" w:rsidR="00ED18D9" w:rsidRDefault="00ED18D9" w:rsidP="00B94BA7">
            <w:pPr>
              <w:pStyle w:val="TAL"/>
              <w:rPr>
                <w:lang w:eastAsia="zh-CN"/>
              </w:rPr>
            </w:pPr>
            <w:r>
              <w:rPr>
                <w:lang w:eastAsia="zh-CN"/>
              </w:rPr>
              <w:t>If not specified, the metrics collection and reporting shall be done for all network slices.</w:t>
            </w:r>
          </w:p>
        </w:tc>
      </w:tr>
      <w:tr w:rsidR="00ED18D9" w:rsidRPr="00CA7246" w14:paraId="53486656"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FD35F4" w14:textId="77777777" w:rsidR="00ED18D9" w:rsidRPr="00CA7246" w:rsidRDefault="00ED18D9"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0BB72B" w14:textId="77777777" w:rsidR="00ED18D9" w:rsidRPr="00CA7246" w:rsidRDefault="00ED18D9" w:rsidP="00B94BA7">
            <w:pPr>
              <w:pStyle w:val="TAL"/>
            </w:pPr>
            <w:r w:rsidRPr="00CA7246">
              <w:t>The sending interval between metrics reports for this metrics configuration set.</w:t>
            </w:r>
          </w:p>
          <w:p w14:paraId="187ECB42" w14:textId="77777777" w:rsidR="00ED18D9" w:rsidRPr="00CA7246" w:rsidRDefault="00ED18D9" w:rsidP="00B94BA7">
            <w:pPr>
              <w:pStyle w:val="TAL"/>
            </w:pPr>
            <w:r w:rsidRPr="00CA7246">
              <w:t>If not specified, a single final report shall be sent after the streaming session has ended.</w:t>
            </w:r>
          </w:p>
        </w:tc>
      </w:tr>
      <w:tr w:rsidR="00ED18D9" w:rsidRPr="00CA7246" w14:paraId="1EDDE9A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8AD666" w14:textId="77777777" w:rsidR="00ED18D9" w:rsidRPr="00CA7246" w:rsidRDefault="00ED18D9"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4FC2C6" w14:textId="77777777" w:rsidR="00ED18D9" w:rsidRPr="00CA7246" w:rsidRDefault="00ED18D9" w:rsidP="00B94BA7">
            <w:pPr>
              <w:pStyle w:val="TAL"/>
            </w:pPr>
            <w:r w:rsidRPr="00CA7246">
              <w:t>The proportion of streaming sessions that shall report metrics for this metrics configuration set.</w:t>
            </w:r>
          </w:p>
          <w:p w14:paraId="66EFF6DA" w14:textId="77777777" w:rsidR="00ED18D9" w:rsidRPr="00CA7246" w:rsidRDefault="00ED18D9" w:rsidP="00B94BA7">
            <w:pPr>
              <w:pStyle w:val="TAL"/>
            </w:pPr>
            <w:r w:rsidRPr="00CA7246">
              <w:t>If not specified, reports shall be sent for all sessions.</w:t>
            </w:r>
          </w:p>
        </w:tc>
      </w:tr>
      <w:tr w:rsidR="00ED18D9" w:rsidRPr="00CA7246" w14:paraId="1EBD508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589690" w14:textId="77777777" w:rsidR="00ED18D9" w:rsidRPr="00CA7246" w:rsidRDefault="00ED18D9"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94DA51" w14:textId="77777777" w:rsidR="00ED18D9" w:rsidRPr="00CA7246" w:rsidRDefault="00ED18D9" w:rsidP="00B94BA7">
            <w:pPr>
              <w:pStyle w:val="TAL"/>
            </w:pPr>
            <w:r w:rsidRPr="00CA7246">
              <w:t>A list of content URL patterns for which metrics reporting shall be done for this metrics configuration set.</w:t>
            </w:r>
          </w:p>
          <w:p w14:paraId="7888449E" w14:textId="77777777" w:rsidR="00ED18D9" w:rsidRPr="00CA7246" w:rsidRDefault="00ED18D9" w:rsidP="00B94BA7">
            <w:pPr>
              <w:pStyle w:val="TAL"/>
            </w:pPr>
            <w:r w:rsidRPr="00CA7246">
              <w:t>If not specified, reporting shall be done for all URLs.</w:t>
            </w:r>
          </w:p>
        </w:tc>
      </w:tr>
      <w:tr w:rsidR="00ED18D9" w:rsidRPr="00CA7246" w14:paraId="228BD00D"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C6C02D" w14:textId="77777777" w:rsidR="00ED18D9" w:rsidRPr="00CA7246" w:rsidRDefault="00ED18D9"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C77196" w14:textId="77777777" w:rsidR="00ED18D9" w:rsidRPr="00CA7246" w:rsidRDefault="00ED18D9" w:rsidP="00B94BA7">
            <w:pPr>
              <w:pStyle w:val="TAL"/>
            </w:pPr>
            <w:r w:rsidRPr="00CA7246">
              <w:t>A list of metrics which shall be collected and reported for this metrics configuration set.</w:t>
            </w:r>
          </w:p>
          <w:p w14:paraId="0C5D6F45" w14:textId="77777777" w:rsidR="00ED18D9" w:rsidRPr="00CA7246" w:rsidRDefault="00ED18D9"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782737E" w14:textId="77777777" w:rsidR="00ED18D9" w:rsidRPr="00CA7246" w:rsidRDefault="00ED18D9" w:rsidP="00B94BA7">
            <w:pPr>
              <w:pStyle w:val="TAL"/>
            </w:pPr>
            <w:r w:rsidRPr="00CA7246">
              <w:t>In addition, for the 3GPP metrics scheme as applied to DASH streaming, the quality reporting scheme and quality reporting protocol as defined in clauses 10.5 and 10.6, respectively, of [7] shall be used.</w:t>
            </w:r>
          </w:p>
          <w:p w14:paraId="6295A946" w14:textId="77777777" w:rsidR="00ED18D9" w:rsidRPr="00CA7246" w:rsidRDefault="00ED18D9" w:rsidP="00B94BA7">
            <w:pPr>
              <w:pStyle w:val="TAL"/>
            </w:pPr>
            <w:r w:rsidRPr="00CA7246">
              <w:t>If not specified, a complete (or default if applicable) set of metrics will be collected and reported.</w:t>
            </w:r>
          </w:p>
        </w:tc>
      </w:tr>
    </w:tbl>
    <w:p w14:paraId="68B95298" w14:textId="77777777" w:rsidR="00ED18D9" w:rsidRPr="00CA7246" w:rsidRDefault="00ED18D9" w:rsidP="00ED18D9">
      <w:pPr>
        <w:pStyle w:val="FP"/>
        <w:rPr>
          <w:lang w:val="en-US"/>
        </w:rPr>
      </w:pPr>
    </w:p>
    <w:p w14:paraId="28A28330" w14:textId="77777777" w:rsidR="00ED18D9" w:rsidRPr="00CA7246" w:rsidRDefault="00ED18D9" w:rsidP="00ED18D9">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7D8F867A" w14:textId="77777777" w:rsidR="00ED18D9" w:rsidRPr="00CA7246" w:rsidRDefault="00ED18D9" w:rsidP="00ED18D9">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D18D9" w:rsidRPr="00CA7246" w14:paraId="4DB283A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26DF73" w14:textId="77777777" w:rsidR="00ED18D9" w:rsidRPr="00CA7246" w:rsidRDefault="00ED18D9"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C56EC43" w14:textId="77777777" w:rsidR="00ED18D9" w:rsidRPr="00CA7246" w:rsidRDefault="00ED18D9" w:rsidP="00B94BA7">
            <w:pPr>
              <w:pStyle w:val="TAH"/>
            </w:pPr>
            <w:r w:rsidRPr="00CA7246">
              <w:t>Description</w:t>
            </w:r>
          </w:p>
        </w:tc>
      </w:tr>
      <w:tr w:rsidR="00ED18D9" w:rsidRPr="00CA7246" w14:paraId="2D24EF3F"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70A7A8" w14:textId="77777777" w:rsidR="00ED18D9" w:rsidRPr="00CA7246" w:rsidRDefault="00ED18D9"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0DCAEA7" w14:textId="77777777" w:rsidR="00ED18D9" w:rsidRPr="00CA7246" w:rsidRDefault="00ED18D9"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7CFB0EAA" w14:textId="77777777" w:rsidR="00ED18D9" w:rsidRPr="00CA7246" w:rsidRDefault="00ED18D9" w:rsidP="00ED18D9">
      <w:pPr>
        <w:pStyle w:val="FP"/>
      </w:pPr>
    </w:p>
    <w:p w14:paraId="28D211CD" w14:textId="74C5EAFA" w:rsidR="00ED18D9" w:rsidRDefault="00ED18D9" w:rsidP="00685D5C">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3EDC6EA" w14:textId="77777777" w:rsidR="00ED18D9" w:rsidRPr="00CA7246" w:rsidRDefault="00ED18D9" w:rsidP="00ED18D9">
      <w:pPr>
        <w:pStyle w:val="Heading3"/>
      </w:pPr>
      <w:bookmarkStart w:id="88" w:name="_Toc123915309"/>
      <w:r w:rsidRPr="00CA7246">
        <w:t>4.3.2</w:t>
      </w:r>
      <w:r w:rsidRPr="00CA7246">
        <w:tab/>
        <w:t>UE Media Functions</w:t>
      </w:r>
      <w:bookmarkEnd w:id="88"/>
    </w:p>
    <w:p w14:paraId="33F4E18A" w14:textId="77777777" w:rsidR="00ED18D9" w:rsidRPr="00CA7246" w:rsidRDefault="00ED18D9" w:rsidP="00ED18D9">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547D3F80" w14:textId="77777777" w:rsidR="00ED18D9" w:rsidRPr="00CA7246" w:rsidRDefault="00ED18D9" w:rsidP="00ED18D9">
      <w:r w:rsidRPr="00CA7246">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63F9FF91" w14:textId="77777777" w:rsidR="00ED18D9" w:rsidRPr="00CA7246" w:rsidRDefault="00ED18D9" w:rsidP="00ED18D9">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bookmarkStart w:id="89" w:name="_MON_1740391596"/>
    <w:bookmarkEnd w:id="89"/>
    <w:p w14:paraId="08CE575D" w14:textId="77777777" w:rsidR="00ED18D9" w:rsidRPr="00CA7246" w:rsidRDefault="00ED18D9" w:rsidP="00ED18D9">
      <w:pPr>
        <w:pStyle w:val="TH"/>
      </w:pPr>
      <w:r w:rsidRPr="00CA7246">
        <w:object w:dxaOrig="23595" w:dyaOrig="12390" w14:anchorId="5A7C0C39">
          <v:shape id="_x0000_i1029" type="#_x0000_t75" style="width:492.2pt;height:256.85pt" o:ole="">
            <v:imagedata r:id="rId27" o:title=""/>
          </v:shape>
          <o:OLEObject Type="Embed" ProgID="Visio.Drawing.15" ShapeID="_x0000_i1029" DrawAspect="Content" ObjectID="_1742898183" r:id="rId28"/>
        </w:object>
      </w:r>
    </w:p>
    <w:p w14:paraId="6EFA3DA9" w14:textId="77777777" w:rsidR="00ED18D9" w:rsidRPr="00CA7246" w:rsidRDefault="00ED18D9" w:rsidP="00ED18D9">
      <w:pPr>
        <w:pStyle w:val="TF"/>
      </w:pPr>
      <w:r w:rsidRPr="00CA7246">
        <w:t>Figure 4.3.2-1: UE 5G Uplink Media Streaming Functions</w:t>
      </w:r>
    </w:p>
    <w:p w14:paraId="111C630D" w14:textId="77777777" w:rsidR="00ED18D9" w:rsidRPr="00CA7246" w:rsidRDefault="00ED18D9" w:rsidP="00ED18D9">
      <w:pPr>
        <w:pStyle w:val="NO"/>
      </w:pPr>
      <w:r w:rsidRPr="00CA7246">
        <w:t>NOTE 1:</w:t>
      </w:r>
      <w:r w:rsidRPr="00CA7246">
        <w:tab/>
        <w:t>A UE is a logical device which may correspond to the tethering of multiple physical devices or other types of realizations.</w:t>
      </w:r>
    </w:p>
    <w:p w14:paraId="09109782" w14:textId="77777777" w:rsidR="00ED18D9" w:rsidRPr="00CA7246" w:rsidRDefault="00ED18D9" w:rsidP="00ED18D9">
      <w:r w:rsidRPr="00CA7246">
        <w:t>The following subfunctions are identified as part of a more detailed breakdown of the UE 5G Uplink Media Streaming functions:</w:t>
      </w:r>
    </w:p>
    <w:p w14:paraId="5C910907" w14:textId="77777777" w:rsidR="00ED18D9" w:rsidRPr="00CA7246" w:rsidRDefault="00ED18D9" w:rsidP="00ED18D9">
      <w:pPr>
        <w:pStyle w:val="B1"/>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4314313A" w14:textId="77777777" w:rsidR="00ED18D9" w:rsidRPr="00CA7246" w:rsidRDefault="00ED18D9" w:rsidP="00ED18D9">
      <w:pPr>
        <w:pStyle w:val="B1"/>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78B1562F" w14:textId="77777777" w:rsidR="00ED18D9" w:rsidRPr="00CA7246" w:rsidRDefault="00ED18D9" w:rsidP="00ED18D9">
      <w:pPr>
        <w:pStyle w:val="B1"/>
      </w:pPr>
      <w:r w:rsidRPr="00CA7246">
        <w:t>-</w:t>
      </w:r>
      <w:r w:rsidRPr="00CA7246">
        <w:tab/>
      </w:r>
      <w:r w:rsidRPr="00CA7246">
        <w:rPr>
          <w:b/>
          <w:bCs/>
        </w:rPr>
        <w:t>Media Encoder(s):</w:t>
      </w:r>
      <w:r w:rsidRPr="00CA7246">
        <w:t xml:space="preserve"> Compresses the media data.</w:t>
      </w:r>
    </w:p>
    <w:p w14:paraId="46443A4A" w14:textId="77777777" w:rsidR="00ED18D9" w:rsidRPr="00CA7246" w:rsidRDefault="00ED18D9" w:rsidP="00ED18D9">
      <w:pPr>
        <w:pStyle w:val="B1"/>
      </w:pPr>
      <w:r w:rsidRPr="00CA7246">
        <w:t>-</w:t>
      </w:r>
      <w:r w:rsidRPr="00CA7246">
        <w:tab/>
      </w:r>
      <w:r w:rsidRPr="00CA7246">
        <w:rPr>
          <w:b/>
          <w:bCs/>
        </w:rPr>
        <w:t>Media Upstream Client:</w:t>
      </w:r>
      <w:r w:rsidRPr="00CA7246">
        <w:t xml:space="preserve"> encapsulates encoded media data and pushes it upstream.</w:t>
      </w:r>
    </w:p>
    <w:p w14:paraId="427D1468" w14:textId="77777777" w:rsidR="00ED18D9" w:rsidRPr="00CA7246" w:rsidRDefault="00ED18D9" w:rsidP="00ED18D9">
      <w:pPr>
        <w:pStyle w:val="B1"/>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 </w:t>
      </w:r>
    </w:p>
    <w:p w14:paraId="5384A65B" w14:textId="77777777" w:rsidR="00ED18D9" w:rsidRPr="00CA7246" w:rsidRDefault="00ED18D9" w:rsidP="00ED18D9">
      <w:pPr>
        <w:pStyle w:val="B1"/>
      </w:pPr>
      <w:r w:rsidRPr="00CA7246">
        <w:t>-</w:t>
      </w:r>
      <w:r w:rsidRPr="00CA7246">
        <w:tab/>
      </w:r>
      <w:r w:rsidRPr="00CA7246">
        <w:rPr>
          <w:b/>
          <w:bCs/>
        </w:rPr>
        <w:t>Media Remote Control:</w:t>
      </w:r>
      <w:r w:rsidRPr="00CA7246">
        <w:t xml:space="preserve"> receives control commands from a 5GMSu AF.</w:t>
      </w:r>
    </w:p>
    <w:p w14:paraId="22EEE354" w14:textId="6A6AE067" w:rsidR="00ED18D9" w:rsidRDefault="00ED18D9" w:rsidP="00ED18D9">
      <w:pPr>
        <w:pStyle w:val="B1"/>
      </w:pPr>
      <w:r w:rsidRPr="00CA7246">
        <w:lastRenderedPageBreak/>
        <w:t>-</w:t>
      </w:r>
      <w:r w:rsidRPr="00CA7246">
        <w:tab/>
      </w:r>
      <w:r w:rsidRPr="00CA7246">
        <w:rPr>
          <w:b/>
          <w:bCs/>
        </w:rPr>
        <w:t>Core Functions:</w:t>
      </w:r>
      <w:r w:rsidRPr="00CA7246">
        <w:t xml:space="preserve"> configures the 5GMSu AS for uplink streaming reception.</w:t>
      </w:r>
    </w:p>
    <w:p w14:paraId="3B6A91BF" w14:textId="58CED963" w:rsidR="00685D5C" w:rsidRPr="00685D5C" w:rsidRDefault="00685D5C" w:rsidP="00685D5C">
      <w:pPr>
        <w:pStyle w:val="B1"/>
        <w:rPr>
          <w:ins w:id="90" w:author="Richard Bradbury" w:date="2023-04-12T20:41:00Z"/>
        </w:rPr>
      </w:pPr>
      <w:ins w:id="91" w:author="Richard Bradbury" w:date="2023-04-12T20:40:00Z">
        <w:r>
          <w:rPr>
            <w:b/>
            <w:bCs/>
          </w:rPr>
          <w:t>-</w:t>
        </w:r>
        <w:r>
          <w:rPr>
            <w:b/>
            <w:bCs/>
          </w:rPr>
          <w:tab/>
        </w:r>
      </w:ins>
      <w:ins w:id="92" w:author="Thomas Stockhammer" w:date="2023-03-15T12:41:00Z">
        <w:r w:rsidR="00ED18D9" w:rsidRPr="004E57C0">
          <w:rPr>
            <w:b/>
            <w:bCs/>
          </w:rPr>
          <w:t>Service URL Handling:</w:t>
        </w:r>
        <w:r w:rsidR="00ED18D9">
          <w:rPr>
            <w:b/>
            <w:bCs/>
          </w:rPr>
          <w:t xml:space="preserve"> </w:t>
        </w:r>
        <w:r w:rsidR="00ED18D9" w:rsidRPr="004E57C0">
          <w:t xml:space="preserve">a </w:t>
        </w:r>
        <w:r w:rsidR="00ED18D9">
          <w:t>UE</w:t>
        </w:r>
        <w:r w:rsidR="00ED18D9" w:rsidRPr="004E57C0">
          <w:t xml:space="preserve"> function that handles</w:t>
        </w:r>
        <w:r w:rsidR="00ED18D9">
          <w:t xml:space="preserve"> 3GPP </w:t>
        </w:r>
      </w:ins>
      <w:ins w:id="93" w:author="Richard Bradbury" w:date="2023-04-12T20:41:00Z">
        <w:r>
          <w:t>S</w:t>
        </w:r>
      </w:ins>
      <w:ins w:id="94" w:author="Thomas Stockhammer" w:date="2023-03-15T12:41:00Z">
        <w:r w:rsidR="00ED18D9">
          <w:t xml:space="preserve">ervice URLs to support </w:t>
        </w:r>
      </w:ins>
      <w:ins w:id="95" w:author="Richard Bradbury" w:date="2023-04-12T20:42:00Z">
        <w:r>
          <w:t xml:space="preserve">the </w:t>
        </w:r>
      </w:ins>
      <w:ins w:id="96" w:author="Thomas Stockhammer" w:date="2023-03-15T12:41:00Z">
        <w:r w:rsidR="00ED18D9">
          <w:t>launch of 5GMS</w:t>
        </w:r>
      </w:ins>
      <w:ins w:id="97" w:author="Richard Bradbury" w:date="2023-04-12T20:41:00Z">
        <w:r>
          <w:t>u</w:t>
        </w:r>
      </w:ins>
      <w:ins w:id="98" w:author="Thomas Stockhammer" w:date="2023-03-15T12:41:00Z">
        <w:r w:rsidR="00ED18D9">
          <w:t xml:space="preserve"> services and </w:t>
        </w:r>
        <w:r w:rsidR="00ED18D9" w:rsidRPr="00685D5C">
          <w:t>associated</w:t>
        </w:r>
        <w:r w:rsidR="00ED18D9">
          <w:t xml:space="preserve"> functions in the UE and </w:t>
        </w:r>
      </w:ins>
      <w:ins w:id="99" w:author="Richard Bradbury" w:date="2023-04-12T20:41:00Z">
        <w:r>
          <w:t xml:space="preserve">in </w:t>
        </w:r>
      </w:ins>
      <w:ins w:id="100" w:author="Thomas Stockhammer" w:date="2023-03-15T12:41:00Z">
        <w:r w:rsidR="00ED18D9">
          <w:t>the network.</w:t>
        </w:r>
      </w:ins>
    </w:p>
    <w:p w14:paraId="3F284545" w14:textId="18694E99" w:rsidR="00685D5C" w:rsidRDefault="00685D5C" w:rsidP="00685D5C">
      <w:pPr>
        <w:pStyle w:val="NO"/>
        <w:rPr>
          <w:ins w:id="101" w:author="Thomas Stockhammer" w:date="2023-03-15T12:41:00Z"/>
        </w:rPr>
      </w:pPr>
      <w:ins w:id="102" w:author="Richard Bradbury" w:date="2023-04-12T20:41:00Z">
        <w:r w:rsidRPr="00685D5C">
          <w:t>NOTE</w:t>
        </w:r>
      </w:ins>
      <w:ins w:id="103" w:author="Richard Bradbury" w:date="2023-04-12T20:42:00Z">
        <w:r>
          <w:t> 2</w:t>
        </w:r>
      </w:ins>
      <w:ins w:id="104" w:author="Richard Bradbury" w:date="2023-04-12T20:41:00Z">
        <w:r w:rsidRPr="00685D5C">
          <w:t>:</w:t>
        </w:r>
        <w:r w:rsidRPr="00685D5C">
          <w:tab/>
        </w:r>
      </w:ins>
      <w:ins w:id="105" w:author="Thomas Stockhammer" w:date="2023-03-15T12:41:00Z">
        <w:del w:id="106" w:author="Richard Bradbury" w:date="2023-04-12T20:42:00Z">
          <w:r w:rsidR="00ED18D9" w:rsidRPr="00685D5C" w:rsidDel="00685D5C">
            <w:delText xml:space="preserve"> </w:delText>
          </w:r>
        </w:del>
        <w:r w:rsidR="00ED18D9" w:rsidRPr="00685D5C">
          <w:t>While this function may not be exclusive to 5G</w:t>
        </w:r>
        <w:r w:rsidR="00ED18D9">
          <w:t xml:space="preserve">MS, </w:t>
        </w:r>
        <w:del w:id="107" w:author="Richard Bradbury" w:date="2023-04-12T20:42:00Z">
          <w:r w:rsidR="00ED18D9" w:rsidDel="00685D5C">
            <w:delText>this specification</w:delText>
          </w:r>
        </w:del>
      </w:ins>
      <w:ins w:id="108" w:author="Richard Bradbury" w:date="2023-04-12T20:42:00Z">
        <w:r>
          <w:t>the present document</w:t>
        </w:r>
      </w:ins>
      <w:ins w:id="109" w:author="Thomas Stockhammer" w:date="2023-03-15T12:41:00Z">
        <w:r w:rsidR="00ED18D9">
          <w:t xml:space="preserve"> only defines Service URL handling for 5GMS.</w:t>
        </w:r>
      </w:ins>
    </w:p>
    <w:p w14:paraId="5C6281D1" w14:textId="77777777" w:rsidR="00ED18D9" w:rsidRPr="00CA7246" w:rsidRDefault="00ED18D9" w:rsidP="00ED18D9">
      <w:r w:rsidRPr="00CA7246">
        <w:t>Here are the roles of the different APIs of the UE 5G Uplink Media Streaming functions:</w:t>
      </w:r>
    </w:p>
    <w:p w14:paraId="4A1B0432" w14:textId="77777777" w:rsidR="00ED18D9" w:rsidRPr="00CA7246" w:rsidRDefault="00ED18D9" w:rsidP="00ED18D9">
      <w:pPr>
        <w:pStyle w:val="B1"/>
      </w:pPr>
      <w:r w:rsidRPr="00CA7246">
        <w:t>-</w:t>
      </w:r>
      <w:r w:rsidRPr="00CA7246">
        <w:tab/>
        <w:t xml:space="preserve">M6u: API used to control the Core Functions and the </w:t>
      </w:r>
      <w:r>
        <w:t xml:space="preserve">Media </w:t>
      </w:r>
      <w:r w:rsidRPr="00CA7246">
        <w:t>Remote Control function.</w:t>
      </w:r>
    </w:p>
    <w:p w14:paraId="67D466E3" w14:textId="416B901F" w:rsidR="00ED18D9" w:rsidRPr="00ED18D9" w:rsidRDefault="00ED18D9" w:rsidP="00ED18D9">
      <w:pPr>
        <w:pStyle w:val="B1"/>
      </w:pPr>
      <w:r w:rsidRPr="00CA7246">
        <w:t>-</w:t>
      </w:r>
      <w:r w:rsidRPr="00CA7246">
        <w:tab/>
        <w:t>M7u: API used to configure, activate and stop the Media Capturing, Media Encoding(s) and Media Upstream Client functions, and also to support metrics configuration and collection functionality.</w:t>
      </w:r>
    </w:p>
    <w:p w14:paraId="0A16FCB1" w14:textId="5684D83E" w:rsidR="00ED18D9" w:rsidRDefault="00ED18D9" w:rsidP="00ED18D9">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D1678A6" w14:textId="77777777" w:rsidR="00ED18D9" w:rsidRPr="00CA7246" w:rsidRDefault="00ED18D9" w:rsidP="00ED18D9">
      <w:pPr>
        <w:pStyle w:val="Heading3"/>
      </w:pPr>
      <w:bookmarkStart w:id="110" w:name="_Toc123915310"/>
      <w:r w:rsidRPr="00CA7246">
        <w:t>4.</w:t>
      </w:r>
      <w:r>
        <w:t>3</w:t>
      </w:r>
      <w:r w:rsidRPr="00CA7246">
        <w:t>.3</w:t>
      </w:r>
      <w:r w:rsidRPr="00CA7246">
        <w:tab/>
        <w:t xml:space="preserve">Service Access Information for </w:t>
      </w:r>
      <w:r>
        <w:t>Uplink</w:t>
      </w:r>
      <w:r w:rsidRPr="00CA7246">
        <w:t xml:space="preserve"> Media Streaming</w:t>
      </w:r>
      <w:bookmarkEnd w:id="110"/>
    </w:p>
    <w:p w14:paraId="321F3705" w14:textId="77777777" w:rsidR="00ED18D9" w:rsidRPr="00CA7246" w:rsidRDefault="00ED18D9" w:rsidP="00ED18D9">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728E95ED" w14:textId="2E4C7858" w:rsidR="00ED18D9" w:rsidRDefault="00ED18D9" w:rsidP="00ED18D9">
      <w:pPr>
        <w:keepNext/>
        <w:keepLines/>
        <w:rPr>
          <w:ins w:id="111" w:author="Thomas Stockhammer" w:date="2023-03-15T12:44:00Z"/>
        </w:rPr>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w:t>
      </w:r>
      <w:r w:rsidRPr="00CA7246">
        <w:t xml:space="preserve"> 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hich are assumed to be independent entities)</w:t>
      </w:r>
      <w:r w:rsidRPr="00CA7246">
        <w:t xml:space="preserve">, and also depending on offered features. </w:t>
      </w:r>
      <w:ins w:id="112" w:author="Thomas Stockhammer" w:date="2023-04-11T20:55:00Z">
        <w:r w:rsidR="007744C5" w:rsidRPr="007744C5">
          <w:t>The Service Access Information may be provided as</w:t>
        </w:r>
      </w:ins>
      <w:ins w:id="113" w:author="Richard Bradbury" w:date="2023-04-12T20:43:00Z">
        <w:r w:rsidR="00685D5C">
          <w:t>,</w:t>
        </w:r>
      </w:ins>
      <w:ins w:id="114" w:author="Thomas Stockhammer" w:date="2023-04-11T20:55:00Z">
        <w:r w:rsidR="007744C5" w:rsidRPr="007744C5">
          <w:t xml:space="preserve"> or may be accessed via</w:t>
        </w:r>
      </w:ins>
      <w:ins w:id="115" w:author="Richard Bradbury" w:date="2023-04-12T20:43:00Z">
        <w:r w:rsidR="00685D5C">
          <w:t>,</w:t>
        </w:r>
      </w:ins>
      <w:ins w:id="116" w:author="Thomas Stockhammer" w:date="2023-04-11T20:55:00Z">
        <w:r w:rsidR="007744C5" w:rsidRPr="007744C5">
          <w:t xml:space="preserve"> </w:t>
        </w:r>
      </w:ins>
      <w:ins w:id="117" w:author="Richard Bradbury" w:date="2023-04-12T20:43:00Z">
        <w:r w:rsidR="00685D5C">
          <w:t xml:space="preserve">a </w:t>
        </w:r>
      </w:ins>
      <w:ins w:id="118" w:author="Thomas Stockhammer" w:date="2023-04-11T20:55:00Z">
        <w:r w:rsidR="007744C5" w:rsidRPr="007744C5">
          <w:t>3GPP</w:t>
        </w:r>
      </w:ins>
      <w:ins w:id="119" w:author="Richard Bradbury" w:date="2023-04-12T20:43:00Z">
        <w:r w:rsidR="00685D5C">
          <w:t>-defined</w:t>
        </w:r>
      </w:ins>
      <w:ins w:id="120" w:author="Thomas Stockhammer" w:date="2023-04-11T20:55:00Z">
        <w:r w:rsidR="007744C5" w:rsidRPr="007744C5">
          <w:t xml:space="preserve"> Service URL that provide</w:t>
        </w:r>
      </w:ins>
      <w:ins w:id="121" w:author="Richard Bradbury" w:date="2023-04-12T20:43:00Z">
        <w:r w:rsidR="00685D5C">
          <w:t>s</w:t>
        </w:r>
      </w:ins>
      <w:ins w:id="122" w:author="Thomas Stockhammer" w:date="2023-04-11T20:55:00Z">
        <w:r w:rsidR="007744C5" w:rsidRPr="007744C5">
          <w:t xml:space="preserve"> a unique resolvable identifier to the 5GMS</w:t>
        </w:r>
        <w:r w:rsidR="007744C5">
          <w:t>u</w:t>
        </w:r>
        <w:r w:rsidR="007744C5" w:rsidRPr="007744C5">
          <w:t xml:space="preserve"> media session and </w:t>
        </w:r>
      </w:ins>
      <w:ins w:id="123" w:author="Richard Bradbury" w:date="2023-04-12T20:43:00Z">
        <w:r w:rsidR="00685D5C">
          <w:t xml:space="preserve">that </w:t>
        </w:r>
      </w:ins>
      <w:ins w:id="124" w:author="Thomas Stockhammer" w:date="2023-04-11T20:55:00Z">
        <w:r w:rsidR="007744C5" w:rsidRPr="007744C5">
          <w:t xml:space="preserve">may also include </w:t>
        </w:r>
      </w:ins>
      <w:ins w:id="125" w:author="Richard Bradbury" w:date="2023-04-12T20:44:00Z">
        <w:r w:rsidR="00685D5C">
          <w:t xml:space="preserve">a reference to </w:t>
        </w:r>
      </w:ins>
      <w:ins w:id="126" w:author="Thomas Stockhammer" w:date="2023-04-11T20:55:00Z">
        <w:r w:rsidR="007744C5" w:rsidRPr="007744C5">
          <w:t xml:space="preserve">the </w:t>
        </w:r>
      </w:ins>
      <w:ins w:id="127" w:author="Richard Bradbury" w:date="2023-04-12T20:43:00Z">
        <w:r w:rsidR="00685D5C">
          <w:t>M</w:t>
        </w:r>
      </w:ins>
      <w:ins w:id="128" w:author="Thomas Stockhammer" w:date="2023-04-11T20:55:00Z">
        <w:r w:rsidR="007744C5" w:rsidRPr="007744C5">
          <w:t xml:space="preserve">edia </w:t>
        </w:r>
        <w:del w:id="129" w:author="Richard Bradbury" w:date="2023-04-12T20:43:00Z">
          <w:r w:rsidR="007744C5" w:rsidDel="00685D5C">
            <w:delText>streamer</w:delText>
          </w:r>
          <w:r w:rsidR="007744C5" w:rsidRPr="007744C5" w:rsidDel="00685D5C">
            <w:delText xml:space="preserve"> e</w:delText>
          </w:r>
        </w:del>
      </w:ins>
      <w:ins w:id="130" w:author="Richard Bradbury" w:date="2023-04-12T20:43:00Z">
        <w:r w:rsidR="00685D5C">
          <w:t>E</w:t>
        </w:r>
      </w:ins>
      <w:ins w:id="131" w:author="Thomas Stockhammer" w:date="2023-04-11T20:55:00Z">
        <w:r w:rsidR="007744C5" w:rsidRPr="007744C5">
          <w:t>ntry</w:t>
        </w:r>
      </w:ins>
      <w:ins w:id="132" w:author="Richard Bradbury" w:date="2023-04-12T20:44:00Z">
        <w:r w:rsidR="00685D5C">
          <w:t xml:space="preserve"> Point</w:t>
        </w:r>
      </w:ins>
      <w:ins w:id="133" w:author="Thomas Stockhammer" w:date="2023-03-15T12:44:00Z">
        <w:r>
          <w:t>.</w:t>
        </w:r>
      </w:ins>
    </w:p>
    <w:p w14:paraId="631AA081" w14:textId="77777777" w:rsidR="00ED18D9" w:rsidRPr="00CA7246" w:rsidRDefault="00ED18D9" w:rsidP="00ED18D9">
      <w:pPr>
        <w:keepNext/>
        <w:keepLines/>
      </w:pPr>
      <w:r w:rsidRPr="00CA7246">
        <w:t xml:space="preserve">Baseline parameters are listed in </w:t>
      </w:r>
      <w:r>
        <w:t>t</w:t>
      </w:r>
      <w:r w:rsidRPr="00CA7246">
        <w:t>able 4.</w:t>
      </w:r>
      <w:r>
        <w:t>3</w:t>
      </w:r>
      <w:r w:rsidRPr="00CA7246">
        <w:t>.3</w:t>
      </w:r>
      <w:r w:rsidRPr="00CA7246">
        <w:noBreakHyphen/>
        <w:t>1 below:</w:t>
      </w:r>
    </w:p>
    <w:p w14:paraId="0F8C5500" w14:textId="77777777" w:rsidR="00ED18D9" w:rsidRPr="00CA7246" w:rsidRDefault="00ED18D9" w:rsidP="00ED18D9">
      <w:pPr>
        <w:pStyle w:val="TH"/>
        <w:rPr>
          <w:lang w:val="en-US"/>
        </w:rPr>
      </w:pPr>
      <w:r w:rsidRPr="00CA7246">
        <w:rPr>
          <w:lang w:val="en-US"/>
        </w:rPr>
        <w:t>Table 4.</w:t>
      </w:r>
      <w:r>
        <w:rPr>
          <w:lang w:val="en-US"/>
        </w:rPr>
        <w:t>3</w:t>
      </w:r>
      <w:r w:rsidRPr="00CA7246">
        <w:rPr>
          <w:lang w:val="en-US"/>
        </w:rPr>
        <w:t>.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D18D9" w:rsidRPr="00CA7246" w14:paraId="24CDB626"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5A59634" w14:textId="77777777" w:rsidR="00ED18D9" w:rsidRPr="00CA7246" w:rsidRDefault="00ED18D9"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C7FFB05" w14:textId="77777777" w:rsidR="00ED18D9" w:rsidRPr="00CA7246" w:rsidRDefault="00ED18D9" w:rsidP="00B94BA7">
            <w:pPr>
              <w:pStyle w:val="TAH"/>
            </w:pPr>
            <w:r w:rsidRPr="00CA7246">
              <w:t>Description</w:t>
            </w:r>
          </w:p>
        </w:tc>
      </w:tr>
      <w:tr w:rsidR="00ED18D9" w:rsidRPr="00CA7246" w14:paraId="66CC04C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D1A6A7" w14:textId="77777777" w:rsidR="00ED18D9" w:rsidRPr="00CA7246" w:rsidRDefault="00ED18D9"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F2F5C9" w14:textId="77777777" w:rsidR="00ED18D9" w:rsidRPr="00CA7246" w:rsidRDefault="00ED18D9" w:rsidP="00B94BA7">
            <w:pPr>
              <w:pStyle w:val="TAL"/>
            </w:pPr>
            <w:r w:rsidRPr="00CA7246">
              <w:t>Unique identification of the M1</w:t>
            </w:r>
            <w:r>
              <w:t>u</w:t>
            </w:r>
            <w:r w:rsidRPr="00CA7246">
              <w:t xml:space="preserve"> Provisioning Session.</w:t>
            </w:r>
          </w:p>
        </w:tc>
      </w:tr>
    </w:tbl>
    <w:p w14:paraId="3BE102B7" w14:textId="77777777" w:rsidR="00ED18D9" w:rsidRPr="00CA7246" w:rsidRDefault="00ED18D9" w:rsidP="00ED18D9">
      <w:pPr>
        <w:pStyle w:val="TAN"/>
        <w:keepNext w:val="0"/>
        <w:rPr>
          <w:lang w:val="en-US"/>
        </w:rPr>
      </w:pPr>
    </w:p>
    <w:p w14:paraId="423202F1" w14:textId="77777777" w:rsidR="00ED18D9" w:rsidRPr="00CA7246" w:rsidRDefault="00ED18D9" w:rsidP="00ED18D9">
      <w:pPr>
        <w:keepNext/>
        <w:rPr>
          <w:lang w:val="en-US"/>
        </w:rPr>
      </w:pPr>
      <w:r>
        <w:rPr>
          <w:lang w:val="en-US"/>
        </w:rPr>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13A7B6F0" w14:textId="77777777" w:rsidR="00ED18D9" w:rsidRPr="00CA7246" w:rsidRDefault="00ED18D9" w:rsidP="00ED18D9">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D18D9" w:rsidRPr="00CA7246" w14:paraId="1485019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421D16F" w14:textId="77777777" w:rsidR="00ED18D9" w:rsidRPr="00CA7246" w:rsidRDefault="00ED18D9"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06C444C" w14:textId="77777777" w:rsidR="00ED18D9" w:rsidRPr="00CA7246" w:rsidRDefault="00ED18D9" w:rsidP="00B94BA7">
            <w:pPr>
              <w:pStyle w:val="TAH"/>
            </w:pPr>
            <w:r w:rsidRPr="00CA7246">
              <w:t>Description</w:t>
            </w:r>
          </w:p>
        </w:tc>
      </w:tr>
      <w:tr w:rsidR="00ED18D9" w:rsidRPr="00CA7246" w14:paraId="24286DB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99EA5" w14:textId="69FDDACE" w:rsidR="00ED18D9" w:rsidRPr="00CA7246" w:rsidRDefault="00ED18D9" w:rsidP="00B94BA7">
            <w:pPr>
              <w:pStyle w:val="TAL"/>
            </w:pPr>
            <w:r w:rsidRPr="00CA7246">
              <w:t>Media</w:t>
            </w:r>
            <w:r>
              <w:t xml:space="preserve"> </w:t>
            </w:r>
            <w:del w:id="134" w:author="Richard Bradbury" w:date="2023-04-12T20:44:00Z">
              <w:r w:rsidDel="00685D5C">
                <w:delText>e</w:delText>
              </w:r>
            </w:del>
            <w:ins w:id="135" w:author="Richard Bradbury" w:date="2023-04-12T20:44:00Z">
              <w:r w:rsidR="00685D5C">
                <w:t>E</w:t>
              </w:r>
            </w:ins>
            <w:r w:rsidRPr="00CA7246">
              <w:t>ntry</w:t>
            </w:r>
            <w:r>
              <w:t xml:space="preserve"> </w:t>
            </w:r>
            <w:del w:id="136" w:author="Richard Bradbury" w:date="2023-04-12T20:44:00Z">
              <w:r w:rsidDel="00685D5C">
                <w:delText>p</w:delText>
              </w:r>
            </w:del>
            <w:ins w:id="137" w:author="Richard Bradbury" w:date="2023-04-12T20:44:00Z">
              <w:r w:rsidR="00685D5C">
                <w:t>P</w:t>
              </w:r>
            </w:ins>
            <w:r>
              <w:t>oint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67F5A9" w14:textId="77777777" w:rsidR="00ED18D9" w:rsidRDefault="00ED18D9" w:rsidP="00B94BA7">
            <w:pPr>
              <w:pStyle w:val="TAL"/>
            </w:pPr>
            <w:r>
              <w:t>A set of entry points. Each entry point consists of  one of the followings:</w:t>
            </w:r>
          </w:p>
          <w:p w14:paraId="44482671" w14:textId="77777777" w:rsidR="00ED18D9" w:rsidRDefault="00ED18D9" w:rsidP="00ED18D9">
            <w:pPr>
              <w:pStyle w:val="TAL"/>
              <w:numPr>
                <w:ilvl w:val="0"/>
                <w:numId w:val="4"/>
              </w:numPr>
              <w:spacing w:line="259" w:lineRule="auto"/>
            </w:pPr>
            <w:r>
              <w:t xml:space="preserve">An URL endpoint on the 5GMSu AS to which media can be streamed directly at M4u and its associated data, or </w:t>
            </w:r>
          </w:p>
          <w:p w14:paraId="1EF792EC" w14:textId="77777777" w:rsidR="00ED18D9" w:rsidRDefault="00ED18D9" w:rsidP="00ED18D9">
            <w:pPr>
              <w:pStyle w:val="TAL"/>
              <w:numPr>
                <w:ilvl w:val="0"/>
                <w:numId w:val="4"/>
              </w:numPr>
              <w:spacing w:line="259" w:lineRule="auto"/>
              <w:rPr>
                <w:ins w:id="138" w:author="Thomas Stockhammer" w:date="2023-03-15T12:45:00Z"/>
              </w:rPr>
            </w:pPr>
            <w:r>
              <w:t>The URL of a document that can be downloaded from the 5GMSu AS which contains the parameters for uplink media streaming at M4u.</w:t>
            </w:r>
          </w:p>
          <w:p w14:paraId="1ACC215B" w14:textId="18D7DCE2" w:rsidR="00ED18D9" w:rsidRPr="00CA7246" w:rsidRDefault="00ED18D9" w:rsidP="00685D5C">
            <w:pPr>
              <w:pStyle w:val="TAL"/>
              <w:spacing w:line="259" w:lineRule="auto"/>
            </w:pPr>
            <w:ins w:id="139" w:author="Thomas Stockhammer" w:date="2023-03-15T12:45:00Z">
              <w:del w:id="140" w:author="Richard Bradbury" w:date="2023-04-12T20:45:00Z">
                <w:r w:rsidDel="00685D5C">
                  <w:delText xml:space="preserve">The </w:delText>
                </w:r>
              </w:del>
              <w:del w:id="141" w:author="Richard Bradbury" w:date="2023-04-12T20:44:00Z">
                <w:r w:rsidDel="00685D5C">
                  <w:delText xml:space="preserve">URL to the </w:delText>
                </w:r>
              </w:del>
              <w:del w:id="142" w:author="Richard Bradbury" w:date="2023-04-12T20:45:00Z">
                <w:r w:rsidDel="00685D5C">
                  <w:delText xml:space="preserve">Media </w:delText>
                </w:r>
              </w:del>
            </w:ins>
            <w:ins w:id="143" w:author="Thomas Stockhammer" w:date="2023-04-11T20:56:00Z">
              <w:del w:id="144" w:author="Richard Bradbury" w:date="2023-04-12T20:45:00Z">
                <w:r w:rsidR="000F38AA" w:rsidDel="00685D5C">
                  <w:delText>streamer</w:delText>
                </w:r>
              </w:del>
            </w:ins>
            <w:ins w:id="145" w:author="Thomas Stockhammer" w:date="2023-03-15T12:45:00Z">
              <w:del w:id="146" w:author="Richard Bradbury" w:date="2023-04-12T20:46:00Z">
                <w:r w:rsidDel="003C7D7B">
                  <w:delText xml:space="preserve"> may be provided as</w:delText>
                </w:r>
              </w:del>
            </w:ins>
            <w:ins w:id="147" w:author="Thomas Stockhammer" w:date="2023-04-11T20:56:00Z">
              <w:del w:id="148" w:author="Richard Bradbury" w:date="2023-04-12T20:46:00Z">
                <w:r w:rsidR="000F38AA" w:rsidDel="003C7D7B">
                  <w:delText xml:space="preserve"> part of</w:delText>
                </w:r>
              </w:del>
            </w:ins>
            <w:ins w:id="149" w:author="Richard Bradbury" w:date="2023-04-12T20:46:00Z">
              <w:r w:rsidR="003C7D7B">
                <w:t>A Media Entry Point URL may be embedded in</w:t>
              </w:r>
            </w:ins>
            <w:ins w:id="150" w:author="Thomas Stockhammer" w:date="2023-04-11T20:56:00Z">
              <w:r w:rsidR="000F38AA">
                <w:t xml:space="preserve"> a</w:t>
              </w:r>
            </w:ins>
            <w:ins w:id="151" w:author="Thomas Stockhammer" w:date="2023-03-15T12:45:00Z">
              <w:r>
                <w:t xml:space="preserve"> 3GPP Service URL.</w:t>
              </w:r>
            </w:ins>
          </w:p>
        </w:tc>
      </w:tr>
    </w:tbl>
    <w:p w14:paraId="3E04B34F" w14:textId="77777777" w:rsidR="00ED18D9" w:rsidRPr="00CA7246" w:rsidRDefault="00ED18D9" w:rsidP="00ED18D9">
      <w:pPr>
        <w:pStyle w:val="TAN"/>
        <w:rPr>
          <w:lang w:val="en-US"/>
        </w:rPr>
      </w:pPr>
    </w:p>
    <w:p w14:paraId="555FA448" w14:textId="77777777" w:rsidR="00ED18D9" w:rsidRDefault="00ED18D9" w:rsidP="00ED18D9">
      <w:r>
        <w:t>Each entry point is defined by its parameters and identifiers. The set shall have at least one member.</w:t>
      </w:r>
    </w:p>
    <w:p w14:paraId="512E3C0A" w14:textId="77777777" w:rsidR="00ED18D9" w:rsidRPr="00CA7246" w:rsidRDefault="00ED18D9" w:rsidP="00ED18D9">
      <w:pPr>
        <w:keepNext/>
      </w:pPr>
      <w:r w:rsidRPr="00CA7246">
        <w:lastRenderedPageBreak/>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75C23C52" w14:textId="77777777" w:rsidR="00ED18D9" w:rsidRPr="00CA7246" w:rsidRDefault="00ED18D9" w:rsidP="00ED18D9">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D18D9" w:rsidRPr="00CA7246" w14:paraId="4CE7EC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911D2F" w14:textId="77777777" w:rsidR="00ED18D9" w:rsidRPr="00CA7246" w:rsidRDefault="00ED18D9"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19769B" w14:textId="77777777" w:rsidR="00ED18D9" w:rsidRPr="00CA7246" w:rsidRDefault="00ED18D9" w:rsidP="00B94BA7">
            <w:pPr>
              <w:pStyle w:val="TAH"/>
            </w:pPr>
            <w:r w:rsidRPr="00CA7246">
              <w:t>Description</w:t>
            </w:r>
          </w:p>
        </w:tc>
      </w:tr>
      <w:tr w:rsidR="00ED18D9" w:rsidRPr="00CA7246" w14:paraId="7871C78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6F96EA" w14:textId="77777777" w:rsidR="00ED18D9" w:rsidRPr="00CA7246" w:rsidRDefault="00ED18D9"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FD88B0" w14:textId="77777777" w:rsidR="00ED18D9" w:rsidRPr="00CA7246" w:rsidRDefault="00ED18D9" w:rsidP="00B94BA7">
            <w:pPr>
              <w:pStyle w:val="TAL"/>
            </w:pPr>
            <w:r w:rsidRPr="00CA7246">
              <w:t>A list of 5GMS</w:t>
            </w:r>
            <w:r>
              <w:t>u</w:t>
            </w:r>
            <w:r w:rsidRPr="00CA7246">
              <w:t xml:space="preserve"> AF addresses (in the form of opaque URLs) which offer the APIs for dynamic policy invocation sent by the 5GMS Media Session Handler.</w:t>
            </w:r>
          </w:p>
        </w:tc>
      </w:tr>
      <w:tr w:rsidR="00ED18D9" w:rsidRPr="00CA7246" w14:paraId="0E550C7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00DFDC" w14:textId="77777777" w:rsidR="00ED18D9" w:rsidRPr="00CA7246" w:rsidRDefault="00ED18D9"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98D5F5" w14:textId="77777777" w:rsidR="00ED18D9" w:rsidRPr="00CA7246" w:rsidRDefault="00ED18D9" w:rsidP="00B94BA7">
            <w:pPr>
              <w:pStyle w:val="TAL"/>
            </w:pPr>
            <w:r w:rsidRPr="00CA7246">
              <w:t>A list of Policy Template identifiers which the 5GMS</w:t>
            </w:r>
            <w:r>
              <w:t>u</w:t>
            </w:r>
            <w:r w:rsidRPr="00CA7246">
              <w:t xml:space="preserve"> Client is authorized to use.</w:t>
            </w:r>
          </w:p>
        </w:tc>
      </w:tr>
      <w:tr w:rsidR="00ED18D9" w:rsidRPr="00CA7246" w14:paraId="5F2EC0BB"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CB2F61" w14:textId="77777777" w:rsidR="00ED18D9" w:rsidRPr="00CA7246" w:rsidRDefault="00ED18D9"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E57E65" w14:textId="77777777" w:rsidR="00ED18D9" w:rsidRPr="00CA7246" w:rsidRDefault="00ED18D9" w:rsidP="00B94BA7">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ED18D9" w:rsidRPr="00CA7246" w14:paraId="2101C36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A4B02F" w14:textId="77777777" w:rsidR="00ED18D9" w:rsidRPr="00CA7246" w:rsidRDefault="00ED18D9"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07C448" w14:textId="77777777" w:rsidR="00ED18D9" w:rsidRPr="00CA7246" w:rsidRDefault="00ED18D9" w:rsidP="00B94BA7">
            <w:pPr>
              <w:pStyle w:val="TAL"/>
            </w:pPr>
            <w:r w:rsidRPr="00CA7246">
              <w:t>Additional identifier for this Policy Template, unique within the scope of its Provisioning Session, that can be cross-referenced with external metadata about the streaming session.</w:t>
            </w:r>
          </w:p>
        </w:tc>
      </w:tr>
    </w:tbl>
    <w:p w14:paraId="5BB1A6DF" w14:textId="77777777" w:rsidR="00ED18D9" w:rsidRPr="00CA7246" w:rsidRDefault="00ED18D9" w:rsidP="00ED18D9">
      <w:pPr>
        <w:pStyle w:val="TAN"/>
        <w:keepNext w:val="0"/>
        <w:rPr>
          <w:lang w:val="en-US"/>
        </w:rPr>
      </w:pPr>
    </w:p>
    <w:p w14:paraId="495BA728" w14:textId="77777777" w:rsidR="00ED18D9" w:rsidRPr="00CA7246" w:rsidRDefault="00ED18D9" w:rsidP="00ED18D9">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5C2883D2" w14:textId="77777777" w:rsidR="00ED18D9" w:rsidRPr="00CA7246" w:rsidRDefault="00ED18D9" w:rsidP="00ED18D9">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D18D9" w:rsidRPr="00CA7246" w14:paraId="18B0E5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955E469" w14:textId="77777777" w:rsidR="00ED18D9" w:rsidRPr="00CA7246" w:rsidRDefault="00ED18D9"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2850D0" w14:textId="77777777" w:rsidR="00ED18D9" w:rsidRPr="00CA7246" w:rsidRDefault="00ED18D9" w:rsidP="00B94BA7">
            <w:pPr>
              <w:pStyle w:val="TAH"/>
            </w:pPr>
            <w:r w:rsidRPr="00CA7246">
              <w:t>Description</w:t>
            </w:r>
          </w:p>
        </w:tc>
      </w:tr>
      <w:tr w:rsidR="00ED18D9" w:rsidRPr="00CA7246" w14:paraId="6D5C8D7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567D478" w14:textId="77777777" w:rsidR="00ED18D9" w:rsidRPr="00CA7246" w:rsidRDefault="00ED18D9"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4EE965" w14:textId="77777777" w:rsidR="00ED18D9" w:rsidRPr="00CA7246" w:rsidRDefault="00ED18D9" w:rsidP="00B94BA7">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12AB52BE" w14:textId="77777777" w:rsidR="00ED18D9" w:rsidRDefault="00ED18D9" w:rsidP="00ED18D9">
      <w:pPr>
        <w:pStyle w:val="TAN"/>
      </w:pPr>
    </w:p>
    <w:p w14:paraId="5CBB1AA9" w14:textId="76C423B6" w:rsidR="00ED18D9" w:rsidRDefault="00ED18D9" w:rsidP="003C7D7B">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DD0AEAD" w14:textId="77777777" w:rsidR="00ED18D9" w:rsidRDefault="00ED18D9" w:rsidP="00ED18D9">
      <w:pPr>
        <w:pStyle w:val="Heading2"/>
        <w:rPr>
          <w:ins w:id="152" w:author="Thomas Stockhammer" w:date="2023-03-15T18:56:00Z"/>
        </w:rPr>
      </w:pPr>
      <w:ins w:id="153" w:author="Thomas Stockhammer" w:date="2023-03-15T12:50:00Z">
        <w:r w:rsidRPr="00CA7246">
          <w:t>4.</w:t>
        </w:r>
      </w:ins>
      <w:ins w:id="154" w:author="Thomas Stockhammer" w:date="2023-03-15T12:51:00Z">
        <w:r>
          <w:t>X</w:t>
        </w:r>
      </w:ins>
      <w:ins w:id="155" w:author="Thomas Stockhammer" w:date="2023-03-15T12:50:00Z">
        <w:r w:rsidRPr="00CA7246">
          <w:tab/>
        </w:r>
        <w:r>
          <w:t>3GPP Service URL Handlin</w:t>
        </w:r>
      </w:ins>
      <w:ins w:id="156" w:author="Thomas Stockhammer" w:date="2023-03-15T12:51:00Z">
        <w:r>
          <w:t>g</w:t>
        </w:r>
      </w:ins>
    </w:p>
    <w:p w14:paraId="3CBBE6AE" w14:textId="1ED2A945" w:rsidR="00391A39" w:rsidRDefault="00391A39" w:rsidP="001866B9">
      <w:pPr>
        <w:pStyle w:val="Heading4"/>
        <w:rPr>
          <w:ins w:id="157" w:author="Thomas Stockhammer" w:date="2023-04-11T21:05:00Z"/>
        </w:rPr>
      </w:pPr>
      <w:ins w:id="158" w:author="Thomas Stockhammer" w:date="2023-04-11T21:05:00Z">
        <w:r w:rsidRPr="00CA7246">
          <w:t>4.</w:t>
        </w:r>
        <w:r>
          <w:t>X</w:t>
        </w:r>
        <w:r w:rsidR="00B65C60">
          <w:t>.1</w:t>
        </w:r>
        <w:r w:rsidR="00B65C60">
          <w:tab/>
          <w:t>General</w:t>
        </w:r>
      </w:ins>
    </w:p>
    <w:p w14:paraId="05480A96" w14:textId="618CB177" w:rsidR="00E3338F" w:rsidRPr="00E3338F" w:rsidDel="00E3338F" w:rsidRDefault="00E3338F" w:rsidP="00E3338F">
      <w:pPr>
        <w:rPr>
          <w:ins w:id="159" w:author="Thomas Stockhammer" w:date="2023-04-11T20:57:00Z"/>
          <w:del w:id="160" w:author="Richard Bradbury" w:date="2023-04-13T09:47:00Z"/>
        </w:rPr>
      </w:pPr>
      <w:ins w:id="161" w:author="Thomas Stockhammer" w:date="2023-04-11T20:57:00Z">
        <w:del w:id="162" w:author="Richard Bradbury" w:date="2023-04-13T09:47:00Z">
          <w:r w:rsidDel="00E3338F">
            <w:delText>5G Media services may be announced within a 5GMS-aware application, but in many cases may also be announced within a third-party application, a general web page, a messaging service or shared via social messages using a URL. When a service is selected from any of such sources, the processing</w:delText>
          </w:r>
        </w:del>
      </w:ins>
      <w:ins w:id="163" w:author="Thomas Stockhammer" w:date="2023-04-11T20:58:00Z">
        <w:del w:id="164" w:author="Richard Bradbury" w:date="2023-04-13T09:47:00Z">
          <w:r w:rsidDel="00E3338F">
            <w:delText xml:space="preserve"> of the</w:delText>
          </w:r>
        </w:del>
      </w:ins>
      <w:ins w:id="165" w:author="Thomas Stockhammer" w:date="2023-04-11T20:57:00Z">
        <w:del w:id="166" w:author="Richard Bradbury" w:date="2023-04-13T09:47:00Z">
          <w:r w:rsidDel="00E3338F">
            <w:delText xml:space="preserve"> URL </w:delText>
          </w:r>
        </w:del>
      </w:ins>
      <w:ins w:id="167" w:author="Thomas Stockhammer" w:date="2023-04-11T20:58:00Z">
        <w:del w:id="168" w:author="Richard Bradbury" w:date="2023-04-13T09:47:00Z">
          <w:r w:rsidDel="00E3338F">
            <w:delText xml:space="preserve">shall </w:delText>
          </w:r>
        </w:del>
      </w:ins>
      <w:ins w:id="169" w:author="Thomas Stockhammer" w:date="2023-04-11T20:57:00Z">
        <w:del w:id="170" w:author="Richard Bradbury" w:date="2023-04-13T09:47:00Z">
          <w:r w:rsidDel="00E3338F">
            <w:delText>launc</w:delText>
          </w:r>
        </w:del>
      </w:ins>
      <w:ins w:id="171" w:author="Thomas Stockhammer" w:date="2023-04-11T20:58:00Z">
        <w:del w:id="172" w:author="Richard Bradbury" w:date="2023-04-13T09:47:00Z">
          <w:r w:rsidDel="00E3338F">
            <w:delText>h</w:delText>
          </w:r>
        </w:del>
      </w:ins>
      <w:ins w:id="173" w:author="Thomas Stockhammer" w:date="2023-04-11T20:57:00Z">
        <w:del w:id="174" w:author="Richard Bradbury" w:date="2023-04-13T09:47:00Z">
          <w:r w:rsidDel="00E3338F">
            <w:delText xml:space="preserve"> the main application for the service, which may be the Media Player, but it </w:delText>
          </w:r>
        </w:del>
      </w:ins>
      <w:ins w:id="175" w:author="Thomas Stockhammer" w:date="2023-04-11T20:58:00Z">
        <w:del w:id="176" w:author="Richard Bradbury" w:date="2023-04-13T09:47:00Z">
          <w:r w:rsidDel="00E3338F">
            <w:delText>shall</w:delText>
          </w:r>
        </w:del>
      </w:ins>
      <w:ins w:id="177" w:author="Thomas Stockhammer" w:date="2023-04-11T20:57:00Z">
        <w:del w:id="178" w:author="Richard Bradbury" w:date="2023-04-13T09:47:00Z">
          <w:r w:rsidDel="00E3338F">
            <w:delText xml:space="preserve"> also launch other processes on the UE</w:delText>
          </w:r>
        </w:del>
      </w:ins>
      <w:ins w:id="179" w:author="Thomas Stockhammer" w:date="2023-04-11T20:58:00Z">
        <w:del w:id="180" w:author="Richard Bradbury" w:date="2023-04-13T09:47:00Z">
          <w:r w:rsidDel="00E3338F">
            <w:delText xml:space="preserve"> including the Media Sessoin Handler in case of a 5G Media Streaming service</w:delText>
          </w:r>
        </w:del>
      </w:ins>
      <w:ins w:id="181" w:author="Thomas Stockhammer" w:date="2023-04-11T20:57:00Z">
        <w:del w:id="182" w:author="Richard Bradbury" w:date="2023-04-13T09:47:00Z">
          <w:r w:rsidDel="00E3338F">
            <w:delText>.</w:delText>
          </w:r>
        </w:del>
      </w:ins>
    </w:p>
    <w:p w14:paraId="19C9D461" w14:textId="52CC60EF" w:rsidR="00ED18D9" w:rsidDel="00E3338F" w:rsidRDefault="0011525A" w:rsidP="00ED18D9">
      <w:pPr>
        <w:rPr>
          <w:ins w:id="183" w:author="Thomas Stockhammer" w:date="2023-03-15T18:51:00Z"/>
          <w:del w:id="184" w:author="Richard Bradbury" w:date="2023-04-13T09:47:00Z"/>
          <w:lang w:val="en-US"/>
        </w:rPr>
      </w:pPr>
      <w:ins w:id="185" w:author="Thomas Stockhammer" w:date="2023-04-11T20:59:00Z">
        <w:del w:id="186" w:author="Richard Bradbury" w:date="2023-04-13T09:47:00Z">
          <w:r w:rsidDel="00E3338F">
            <w:rPr>
              <w:lang w:val="en-US"/>
            </w:rPr>
            <w:delText>Such an approach allows that a</w:delText>
          </w:r>
        </w:del>
      </w:ins>
      <w:ins w:id="187" w:author="Thomas Stockhammer" w:date="2023-03-15T12:54:00Z">
        <w:del w:id="188" w:author="Richard Bradbury" w:date="2023-04-13T09:47:00Z">
          <w:r w:rsidR="00ED18D9" w:rsidDel="00E3338F">
            <w:rPr>
              <w:lang w:val="en-US"/>
            </w:rPr>
            <w:delText xml:space="preserve"> </w:delText>
          </w:r>
        </w:del>
      </w:ins>
      <w:ins w:id="189" w:author="Thomas Stockhammer" w:date="2023-03-15T18:50:00Z">
        <w:del w:id="190" w:author="Richard Bradbury" w:date="2023-04-13T09:47:00Z">
          <w:r w:rsidR="00ED18D9" w:rsidRPr="00205B8F" w:rsidDel="00E3338F">
            <w:rPr>
              <w:lang w:val="en-US"/>
            </w:rPr>
            <w:delText xml:space="preserve">5GMS Application Provider </w:delText>
          </w:r>
        </w:del>
      </w:ins>
      <w:ins w:id="191" w:author="Thomas Stockhammer" w:date="2023-03-15T12:54:00Z">
        <w:del w:id="192" w:author="Richard Bradbury" w:date="2023-04-13T09:47:00Z">
          <w:r w:rsidR="00ED18D9" w:rsidDel="00E3338F">
            <w:rPr>
              <w:lang w:val="en-US"/>
            </w:rPr>
            <w:delText>may o</w:delText>
          </w:r>
        </w:del>
      </w:ins>
      <w:ins w:id="193" w:author="Thomas Stockhammer" w:date="2023-03-15T12:55:00Z">
        <w:del w:id="194" w:author="Richard Bradbury" w:date="2023-04-13T09:47:00Z">
          <w:r w:rsidR="00ED18D9" w:rsidDel="00E3338F">
            <w:rPr>
              <w:lang w:val="en-US"/>
            </w:rPr>
            <w:delText xml:space="preserve">ffer its services over 5G Media </w:delText>
          </w:r>
        </w:del>
      </w:ins>
      <w:ins w:id="195" w:author="Thomas Stockhammer" w:date="2023-03-15T12:56:00Z">
        <w:del w:id="196" w:author="Richard Bradbury" w:date="2023-04-13T09:47:00Z">
          <w:r w:rsidR="00ED18D9" w:rsidDel="00E3338F">
            <w:rPr>
              <w:lang w:val="en-US"/>
            </w:rPr>
            <w:delText>Streaming but</w:delText>
          </w:r>
        </w:del>
      </w:ins>
      <w:ins w:id="197" w:author="Thomas Stockhammer" w:date="2023-03-15T12:55:00Z">
        <w:del w:id="198" w:author="Richard Bradbury" w:date="2023-04-13T09:47:00Z">
          <w:r w:rsidR="00ED18D9" w:rsidDel="00E3338F">
            <w:rPr>
              <w:lang w:val="en-US"/>
            </w:rPr>
            <w:delText xml:space="preserve"> offer the same service</w:delText>
          </w:r>
        </w:del>
      </w:ins>
      <w:ins w:id="199" w:author="Thomas Stockhammer" w:date="2023-03-15T12:59:00Z">
        <w:del w:id="200" w:author="Richard Bradbury" w:date="2023-04-13T09:47:00Z">
          <w:r w:rsidR="00ED18D9" w:rsidDel="00E3338F">
            <w:rPr>
              <w:lang w:val="en-US"/>
            </w:rPr>
            <w:delText xml:space="preserve"> independent of 5G Media Streaming</w:delText>
          </w:r>
        </w:del>
      </w:ins>
      <w:ins w:id="201" w:author="Thomas Stockhammer" w:date="2023-03-15T12:56:00Z">
        <w:del w:id="202" w:author="Richard Bradbury" w:date="2023-04-13T09:47:00Z">
          <w:r w:rsidR="00ED18D9" w:rsidDel="00E3338F">
            <w:rPr>
              <w:lang w:val="en-US"/>
            </w:rPr>
            <w:delText xml:space="preserve">. </w:delText>
          </w:r>
        </w:del>
      </w:ins>
      <w:ins w:id="203" w:author="Thomas Stockhammer" w:date="2023-03-15T18:52:00Z">
        <w:del w:id="204" w:author="Richard Bradbury" w:date="2023-04-13T09:47:00Z">
          <w:r w:rsidR="00ED18D9" w:rsidDel="00E3338F">
            <w:rPr>
              <w:lang w:val="en-US"/>
            </w:rPr>
            <w:delText xml:space="preserve">In this case, the corresponding UE-resident application may have minimum or no knowledge on 5G Media Streaming services, i.e. it </w:delText>
          </w:r>
        </w:del>
      </w:ins>
      <w:ins w:id="205" w:author="Thomas Stockhammer" w:date="2023-04-11T20:59:00Z">
        <w:del w:id="206" w:author="Richard Bradbury" w:date="2023-04-13T09:47:00Z">
          <w:r w:rsidDel="00E3338F">
            <w:rPr>
              <w:lang w:val="en-US"/>
            </w:rPr>
            <w:delText>may be</w:delText>
          </w:r>
        </w:del>
      </w:ins>
      <w:ins w:id="207" w:author="Thomas Stockhammer" w:date="2023-03-15T18:52:00Z">
        <w:del w:id="208" w:author="Richard Bradbury" w:date="2023-04-13T09:47:00Z">
          <w:r w:rsidR="00ED18D9" w:rsidDel="00E3338F">
            <w:rPr>
              <w:lang w:val="en-US"/>
            </w:rPr>
            <w:delText xml:space="preserve"> a non 5G-aware application.</w:delText>
          </w:r>
        </w:del>
      </w:ins>
    </w:p>
    <w:p w14:paraId="6C4F59E2" w14:textId="4D6D5B15" w:rsidR="00ED18D9" w:rsidDel="00E3338F" w:rsidRDefault="00ED18D9" w:rsidP="00ED18D9">
      <w:pPr>
        <w:rPr>
          <w:ins w:id="209" w:author="Thomas Stockhammer" w:date="2023-03-15T23:17:00Z"/>
          <w:del w:id="210" w:author="Richard Bradbury" w:date="2023-04-13T09:47:00Z"/>
          <w:lang w:val="en-US"/>
        </w:rPr>
      </w:pPr>
      <w:ins w:id="211" w:author="Thomas Stockhammer" w:date="2023-03-15T19:30:00Z">
        <w:del w:id="212" w:author="Richard Bradbury" w:date="2023-04-13T09:47:00Z">
          <w:r w:rsidDel="00E3338F">
            <w:delText xml:space="preserve">Modern </w:delText>
          </w:r>
          <w:r w:rsidDel="00E3338F">
            <w:rPr>
              <w:lang w:val="en-US"/>
            </w:rPr>
            <w:delText xml:space="preserve">Operating Systems allow </w:delText>
          </w:r>
        </w:del>
      </w:ins>
      <w:ins w:id="213" w:author="Thomas Stockhammer" w:date="2023-03-15T19:31:00Z">
        <w:del w:id="214" w:author="Richard Bradbury" w:date="2023-04-13T09:47:00Z">
          <w:r w:rsidDel="00E3338F">
            <w:rPr>
              <w:lang w:val="en-US"/>
            </w:rPr>
            <w:delText xml:space="preserve">that </w:delText>
          </w:r>
        </w:del>
      </w:ins>
      <w:ins w:id="215" w:author="Thomas Stockhammer" w:date="2023-03-15T21:56:00Z">
        <w:del w:id="216" w:author="Richard Bradbury" w:date="2023-04-13T09:47:00Z">
          <w:r w:rsidDel="00E3338F">
            <w:rPr>
              <w:lang w:val="en-US"/>
            </w:rPr>
            <w:delText>resolving</w:delText>
          </w:r>
        </w:del>
      </w:ins>
      <w:ins w:id="217" w:author="Thomas Stockhammer" w:date="2023-03-15T19:31:00Z">
        <w:del w:id="218" w:author="Richard Bradbury" w:date="2023-04-13T09:47:00Z">
          <w:r w:rsidDel="00E3338F">
            <w:rPr>
              <w:lang w:val="en-US"/>
            </w:rPr>
            <w:delText xml:space="preserve"> </w:delText>
          </w:r>
        </w:del>
      </w:ins>
      <w:ins w:id="219" w:author="Thomas Stockhammer" w:date="2023-03-15T19:30:00Z">
        <w:del w:id="220" w:author="Richard Bradbury" w:date="2023-04-13T09:47:00Z">
          <w:r w:rsidRPr="00060EB3" w:rsidDel="00E3338F">
            <w:rPr>
              <w:lang w:val="en-US"/>
            </w:rPr>
            <w:delText>a URL</w:delText>
          </w:r>
        </w:del>
      </w:ins>
      <w:ins w:id="221" w:author="Thomas Stockhammer" w:date="2023-04-11T20:56:00Z">
        <w:del w:id="222" w:author="Richard Bradbury" w:date="2023-04-13T09:47:00Z">
          <w:r w:rsidR="000F38AA" w:rsidDel="00E3338F">
            <w:rPr>
              <w:lang w:val="en-US"/>
            </w:rPr>
            <w:delText xml:space="preserve"> </w:delText>
          </w:r>
        </w:del>
      </w:ins>
      <w:ins w:id="223" w:author="Thomas Stockhammer" w:date="2023-03-15T21:55:00Z">
        <w:del w:id="224" w:author="Richard Bradbury" w:date="2023-04-13T09:47:00Z">
          <w:r w:rsidDel="00E3338F">
            <w:rPr>
              <w:lang w:val="en-US"/>
            </w:rPr>
            <w:delText>result</w:delText>
          </w:r>
        </w:del>
      </w:ins>
      <w:ins w:id="225" w:author="Thomas Stockhammer" w:date="2023-03-15T21:56:00Z">
        <w:del w:id="226" w:author="Richard Bradbury" w:date="2023-04-13T09:47:00Z">
          <w:r w:rsidDel="00E3338F">
            <w:rPr>
              <w:lang w:val="en-US"/>
            </w:rPr>
            <w:delText>s</w:delText>
          </w:r>
        </w:del>
      </w:ins>
      <w:ins w:id="227" w:author="Thomas Stockhammer" w:date="2023-03-15T21:55:00Z">
        <w:del w:id="228" w:author="Richard Bradbury" w:date="2023-04-13T09:47:00Z">
          <w:r w:rsidDel="00E3338F">
            <w:rPr>
              <w:lang w:val="en-US"/>
            </w:rPr>
            <w:delText xml:space="preserve"> in </w:delText>
          </w:r>
        </w:del>
      </w:ins>
      <w:ins w:id="229" w:author="Thomas Stockhammer" w:date="2023-03-15T19:30:00Z">
        <w:del w:id="230" w:author="Richard Bradbury" w:date="2023-04-13T09:47:00Z">
          <w:r w:rsidRPr="00060EB3" w:rsidDel="00E3338F">
            <w:rPr>
              <w:lang w:val="en-US"/>
            </w:rPr>
            <w:delText>launch</w:delText>
          </w:r>
        </w:del>
      </w:ins>
      <w:ins w:id="231" w:author="Thomas Stockhammer" w:date="2023-03-15T21:56:00Z">
        <w:del w:id="232" w:author="Richard Bradbury" w:date="2023-04-13T09:47:00Z">
          <w:r w:rsidDel="00E3338F">
            <w:rPr>
              <w:lang w:val="en-US"/>
            </w:rPr>
            <w:delText>ing</w:delText>
          </w:r>
        </w:del>
      </w:ins>
      <w:ins w:id="233" w:author="Thomas Stockhammer" w:date="2023-03-15T19:30:00Z">
        <w:del w:id="234" w:author="Richard Bradbury" w:date="2023-04-13T09:47:00Z">
          <w:r w:rsidRPr="00060EB3" w:rsidDel="00E3338F">
            <w:rPr>
              <w:lang w:val="en-US"/>
            </w:rPr>
            <w:delText xml:space="preserve"> a specific application</w:delText>
          </w:r>
        </w:del>
      </w:ins>
      <w:ins w:id="235" w:author="Thomas Stockhammer" w:date="2023-03-15T21:56:00Z">
        <w:del w:id="236" w:author="Richard Bradbury" w:date="2023-04-13T09:47:00Z">
          <w:r w:rsidDel="00E3338F">
            <w:rPr>
              <w:lang w:val="en-US"/>
            </w:rPr>
            <w:delText xml:space="preserve"> or service</w:delText>
          </w:r>
        </w:del>
      </w:ins>
      <w:ins w:id="237" w:author="Thomas Stockhammer" w:date="2023-03-15T19:30:00Z">
        <w:del w:id="238" w:author="Richard Bradbury" w:date="2023-04-13T09:47:00Z">
          <w:r w:rsidRPr="00060EB3" w:rsidDel="00E3338F">
            <w:rPr>
              <w:lang w:val="en-US"/>
            </w:rPr>
            <w:delText xml:space="preserve"> on the UE</w:delText>
          </w:r>
        </w:del>
      </w:ins>
      <w:ins w:id="239" w:author="Thomas Stockhammer" w:date="2023-03-15T21:56:00Z">
        <w:del w:id="240" w:author="Richard Bradbury" w:date="2023-04-13T09:47:00Z">
          <w:r w:rsidDel="00E3338F">
            <w:rPr>
              <w:lang w:val="en-US"/>
            </w:rPr>
            <w:delText xml:space="preserve"> that is associated to the URL</w:delText>
          </w:r>
        </w:del>
      </w:ins>
      <w:ins w:id="241" w:author="Thomas Stockhammer" w:date="2023-03-15T19:30:00Z">
        <w:del w:id="242" w:author="Richard Bradbury" w:date="2023-04-13T09:47:00Z">
          <w:r w:rsidRPr="00060EB3" w:rsidDel="00E3338F">
            <w:rPr>
              <w:lang w:val="en-US"/>
            </w:rPr>
            <w:delText>.</w:delText>
          </w:r>
        </w:del>
      </w:ins>
      <w:ins w:id="243" w:author="Thomas Stockhammer" w:date="2023-03-15T19:31:00Z">
        <w:del w:id="244" w:author="Richard Bradbury" w:date="2023-04-13T09:47:00Z">
          <w:r w:rsidDel="00E3338F">
            <w:rPr>
              <w:lang w:val="en-US"/>
            </w:rPr>
            <w:delText xml:space="preserve"> The intent of 3GPP Service URL Handling is the </w:delText>
          </w:r>
        </w:del>
      </w:ins>
      <w:ins w:id="245" w:author="Thomas Stockhammer" w:date="2023-03-15T19:32:00Z">
        <w:del w:id="246" w:author="Richard Bradbury" w:date="2023-04-13T09:47:00Z">
          <w:r w:rsidDel="00E3338F">
            <w:rPr>
              <w:lang w:val="en-US"/>
            </w:rPr>
            <w:delText>ability to launch 5G Media Streaming UE functions based on the execution of a URL</w:delText>
          </w:r>
        </w:del>
      </w:ins>
      <w:ins w:id="247" w:author="Thomas Stockhammer" w:date="2023-04-11T20:59:00Z">
        <w:del w:id="248" w:author="Richard Bradbury" w:date="2023-04-13T09:47:00Z">
          <w:r w:rsidR="0011525A" w:rsidDel="00E3338F">
            <w:rPr>
              <w:lang w:val="en-US"/>
            </w:rPr>
            <w:delText>, in pa</w:delText>
          </w:r>
        </w:del>
      </w:ins>
      <w:ins w:id="249" w:author="Thomas Stockhammer" w:date="2023-04-11T21:00:00Z">
        <w:del w:id="250" w:author="Richard Bradbury" w:date="2023-04-13T09:47:00Z">
          <w:r w:rsidR="0011525A" w:rsidDel="00E3338F">
            <w:rPr>
              <w:lang w:val="en-US"/>
            </w:rPr>
            <w:delText>rticular the Media Session Handler</w:delText>
          </w:r>
        </w:del>
      </w:ins>
      <w:ins w:id="251" w:author="Thomas Stockhammer" w:date="2023-03-15T21:57:00Z">
        <w:del w:id="252" w:author="Richard Bradbury" w:date="2023-04-13T09:47:00Z">
          <w:r w:rsidDel="00E3338F">
            <w:rPr>
              <w:lang w:val="en-US"/>
            </w:rPr>
            <w:delText>.</w:delText>
          </w:r>
        </w:del>
      </w:ins>
      <w:ins w:id="253" w:author="Thomas Stockhammer" w:date="2023-03-15T23:15:00Z">
        <w:del w:id="254" w:author="Richard Bradbury" w:date="2023-04-13T09:47:00Z">
          <w:r w:rsidDel="00E3338F">
            <w:rPr>
              <w:lang w:val="en-US"/>
            </w:rPr>
            <w:delText xml:space="preserve"> The </w:delText>
          </w:r>
        </w:del>
      </w:ins>
      <w:ins w:id="255" w:author="Thomas Stockhammer" w:date="2023-03-15T23:16:00Z">
        <w:del w:id="256" w:author="Richard Bradbury" w:date="2023-04-13T09:47:00Z">
          <w:r w:rsidDel="00E3338F">
            <w:rPr>
              <w:lang w:val="en-US"/>
            </w:rPr>
            <w:delText xml:space="preserve">3GPP Service URL may include the Media Player Entry point in the URL to identify the content type, but the URL itself is instructive to </w:delText>
          </w:r>
        </w:del>
      </w:ins>
      <w:ins w:id="257" w:author="Thomas Stockhammer" w:date="2023-03-15T23:17:00Z">
        <w:del w:id="258" w:author="Richard Bradbury" w:date="2023-04-13T09:47:00Z">
          <w:r w:rsidDel="00E3338F">
            <w:rPr>
              <w:lang w:val="en-US"/>
            </w:rPr>
            <w:delText>access the media service by contact the Media Session Handler.</w:delText>
          </w:r>
        </w:del>
      </w:ins>
    </w:p>
    <w:p w14:paraId="18F43BB7" w14:textId="77777777" w:rsidR="00E3338F" w:rsidRDefault="00E3338F" w:rsidP="00E3338F">
      <w:pPr>
        <w:rPr>
          <w:ins w:id="259" w:author="Richard Bradbury" w:date="2023-04-13T09:46:00Z"/>
        </w:rPr>
      </w:pPr>
      <w:commentRangeStart w:id="260"/>
      <w:ins w:id="261" w:author="Richard Bradbury" w:date="2023-04-13T09:46:00Z">
        <w:r>
          <w:t>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as a result of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ins>
      <w:commentRangeEnd w:id="260"/>
      <w:ins w:id="262" w:author="Richard Bradbury" w:date="2023-04-13T09:47:00Z">
        <w:r>
          <w:rPr>
            <w:rStyle w:val="CommentReference"/>
          </w:rPr>
          <w:commentReference w:id="260"/>
        </w:r>
      </w:ins>
    </w:p>
    <w:p w14:paraId="3B381E06" w14:textId="06931819" w:rsidR="00ED18D9" w:rsidDel="0023593C" w:rsidRDefault="00ED18D9" w:rsidP="00ED18D9">
      <w:pPr>
        <w:rPr>
          <w:del w:id="263" w:author="Thomas Stockhammer" w:date="2023-03-15T21:57:00Z"/>
          <w:lang w:val="en-US"/>
        </w:rPr>
      </w:pPr>
      <w:ins w:id="264" w:author="Thomas Stockhammer" w:date="2023-03-15T23:17:00Z">
        <w:r>
          <w:rPr>
            <w:lang w:val="en-US"/>
          </w:rPr>
          <w:t>If the Media Session Handler is not available on the UE, or the Me</w:t>
        </w:r>
      </w:ins>
      <w:ins w:id="265" w:author="Thomas Stockhammer" w:date="2023-03-15T23:18:00Z">
        <w:r>
          <w:rPr>
            <w:lang w:val="en-US"/>
          </w:rPr>
          <w:t xml:space="preserve">dia Session Handler is not able to resolve the service, then the </w:t>
        </w:r>
      </w:ins>
      <w:ins w:id="266" w:author="Thomas Stockhammer" w:date="2023-04-11T21:02:00Z">
        <w:r w:rsidR="003A318B">
          <w:rPr>
            <w:lang w:val="en-US"/>
          </w:rPr>
          <w:t xml:space="preserve">3GPP Service URL shall </w:t>
        </w:r>
        <w:del w:id="267" w:author="Richard Bradbury" w:date="2023-04-13T09:51:00Z">
          <w:r w:rsidR="003A318B" w:rsidDel="00E3338F">
            <w:rPr>
              <w:lang w:val="en-US"/>
            </w:rPr>
            <w:delText xml:space="preserve">directly </w:delText>
          </w:r>
        </w:del>
      </w:ins>
      <w:ins w:id="268" w:author="Thomas Stockhammer" w:date="2023-04-11T21:06:00Z">
        <w:del w:id="269" w:author="Richard Bradbury" w:date="2023-04-13T09:51:00Z">
          <w:r w:rsidR="00A43C24" w:rsidDel="00E3338F">
            <w:rPr>
              <w:lang w:val="en-US"/>
            </w:rPr>
            <w:delText>contact</w:delText>
          </w:r>
        </w:del>
      </w:ins>
      <w:ins w:id="270" w:author="Richard Bradbury" w:date="2023-04-13T09:51:00Z">
        <w:r w:rsidR="00E3338F">
          <w:rPr>
            <w:lang w:val="en-US"/>
          </w:rPr>
          <w:t>resolve to</w:t>
        </w:r>
      </w:ins>
      <w:ins w:id="271" w:author="Richard Bradbury" w:date="2023-04-13T09:54:00Z">
        <w:r w:rsidR="00E3338F">
          <w:rPr>
            <w:lang w:val="en-US"/>
          </w:rPr>
          <w:t xml:space="preserve"> </w:t>
        </w:r>
        <w:r w:rsidR="00A11457">
          <w:rPr>
            <w:lang w:val="en-US"/>
          </w:rPr>
          <w:t>an endpoint on the</w:t>
        </w:r>
      </w:ins>
      <w:ins w:id="272" w:author="Thomas Stockhammer" w:date="2023-04-11T21:02:00Z">
        <w:r w:rsidR="003A318B">
          <w:rPr>
            <w:lang w:val="en-US"/>
          </w:rPr>
          <w:t xml:space="preserve"> </w:t>
        </w:r>
      </w:ins>
      <w:ins w:id="273" w:author="Thomas Stockhammer" w:date="2023-03-15T23:18:00Z">
        <w:r>
          <w:rPr>
            <w:lang w:val="en-US"/>
          </w:rPr>
          <w:t xml:space="preserve">5GMS AF </w:t>
        </w:r>
      </w:ins>
      <w:ins w:id="274" w:author="Thomas Stockhammer" w:date="2023-04-11T21:06:00Z">
        <w:r w:rsidR="00A43C24">
          <w:rPr>
            <w:lang w:val="en-US"/>
          </w:rPr>
          <w:t xml:space="preserve">which </w:t>
        </w:r>
      </w:ins>
      <w:ins w:id="275" w:author="Thomas Stockhammer" w:date="2023-03-15T23:18:00Z">
        <w:r>
          <w:rPr>
            <w:lang w:val="en-US"/>
          </w:rPr>
          <w:t>may respond to the URL request</w:t>
        </w:r>
        <w:del w:id="276" w:author="Richard Bradbury" w:date="2023-04-13T09:54:00Z">
          <w:r w:rsidDel="00A11457">
            <w:rPr>
              <w:lang w:val="en-US"/>
            </w:rPr>
            <w:delText xml:space="preserve"> of the Media Service</w:delText>
          </w:r>
        </w:del>
        <w:r>
          <w:rPr>
            <w:lang w:val="en-US"/>
          </w:rPr>
          <w:t>, for example</w:t>
        </w:r>
      </w:ins>
      <w:ins w:id="277" w:author="Richard Bradbury" w:date="2023-04-13T09:55:00Z">
        <w:r w:rsidR="00A11457">
          <w:rPr>
            <w:lang w:val="en-US"/>
          </w:rPr>
          <w:t>,</w:t>
        </w:r>
      </w:ins>
      <w:ins w:id="278" w:author="Thomas Stockhammer" w:date="2023-03-15T23:18:00Z">
        <w:r>
          <w:rPr>
            <w:lang w:val="en-US"/>
          </w:rPr>
          <w:t xml:space="preserve"> by a redi</w:t>
        </w:r>
      </w:ins>
      <w:ins w:id="279" w:author="Thomas Stockhammer" w:date="2023-03-15T23:19:00Z">
        <w:r>
          <w:rPr>
            <w:lang w:val="en-US"/>
          </w:rPr>
          <w:t>recti</w:t>
        </w:r>
      </w:ins>
      <w:ins w:id="280" w:author="Richard Bradbury" w:date="2023-04-13T09:55:00Z">
        <w:r w:rsidR="00A11457">
          <w:rPr>
            <w:lang w:val="en-US"/>
          </w:rPr>
          <w:t>ng</w:t>
        </w:r>
      </w:ins>
      <w:ins w:id="281" w:author="Thomas Stockhammer" w:date="2023-03-15T23:19:00Z">
        <w:del w:id="282" w:author="Richard Bradbury" w:date="2023-04-13T09:55:00Z">
          <w:r w:rsidDel="00A11457">
            <w:rPr>
              <w:lang w:val="en-US"/>
            </w:rPr>
            <w:delText>on directly to</w:delText>
          </w:r>
        </w:del>
        <w:r>
          <w:rPr>
            <w:lang w:val="en-US"/>
          </w:rPr>
          <w:t xml:space="preserve"> the </w:t>
        </w:r>
      </w:ins>
      <w:ins w:id="283" w:author="Richard Bradbury" w:date="2023-04-13T09:55:00Z">
        <w:r w:rsidR="00A11457">
          <w:rPr>
            <w:lang w:val="en-US"/>
          </w:rPr>
          <w:t xml:space="preserve">application to a </w:t>
        </w:r>
      </w:ins>
      <w:ins w:id="284" w:author="Thomas Stockhammer" w:date="2023-03-15T23:19:00Z">
        <w:r>
          <w:rPr>
            <w:lang w:val="en-US"/>
          </w:rPr>
          <w:t xml:space="preserve">Media </w:t>
        </w:r>
        <w:del w:id="285" w:author="Richard Bradbury" w:date="2023-04-13T09:55:00Z">
          <w:r w:rsidDel="00A11457">
            <w:rPr>
              <w:lang w:val="en-US"/>
            </w:rPr>
            <w:delText xml:space="preserve">Player </w:delText>
          </w:r>
        </w:del>
        <w:r>
          <w:rPr>
            <w:lang w:val="en-US"/>
          </w:rPr>
          <w:t>Entry Point.</w:t>
        </w:r>
      </w:ins>
    </w:p>
    <w:p w14:paraId="60C7DB41" w14:textId="2D0368E4" w:rsidR="00E3338F" w:rsidRDefault="00E3338F" w:rsidP="00E3338F">
      <w:pPr>
        <w:rPr>
          <w:ins w:id="286" w:author="Richard Bradbury" w:date="2023-04-13T09:48:00Z"/>
        </w:rPr>
      </w:pPr>
      <w:ins w:id="287" w:author="Richard Bradbury" w:date="2023-04-13T09:48:00Z">
        <w:r>
          <w:t>This clause defines the baseline requirements for a 3GPP Service URL</w:t>
        </w:r>
      </w:ins>
      <w:ins w:id="288" w:author="Richard Bradbury" w:date="2023-04-13T09:56:00Z">
        <w:r w:rsidR="00A11457">
          <w:t xml:space="preserve"> that can be used to </w:t>
        </w:r>
      </w:ins>
      <w:ins w:id="289" w:author="Richard Bradbury" w:date="2023-04-13T10:03:00Z">
        <w:r w:rsidR="00347907">
          <w:t>activate</w:t>
        </w:r>
      </w:ins>
      <w:ins w:id="290" w:author="Richard Bradbury" w:date="2023-04-13T09:56:00Z">
        <w:r w:rsidR="00A11457">
          <w:t xml:space="preserve"> a 5G Media Streaming session</w:t>
        </w:r>
      </w:ins>
      <w:ins w:id="291" w:author="Richard Bradbury" w:date="2023-04-13T09:57:00Z">
        <w:r w:rsidR="00347907">
          <w:t xml:space="preserve"> in line with </w:t>
        </w:r>
      </w:ins>
      <w:ins w:id="292" w:author="Richard Bradbury" w:date="2023-04-13T09:58:00Z">
        <w:r w:rsidR="00347907">
          <w:t>step </w:t>
        </w:r>
      </w:ins>
      <w:ins w:id="293" w:author="Richard Bradbury" w:date="2023-04-13T10:03:00Z">
        <w:r w:rsidR="00347907">
          <w:t>5 of clause 5.1 (</w:t>
        </w:r>
      </w:ins>
      <w:ins w:id="294" w:author="Richard Bradbury" w:date="2023-04-13T10:04:00Z">
        <w:r w:rsidR="00347907">
          <w:t xml:space="preserve">for </w:t>
        </w:r>
      </w:ins>
      <w:ins w:id="295" w:author="Richard Bradbury" w:date="2023-04-13T10:03:00Z">
        <w:r w:rsidR="00347907">
          <w:t xml:space="preserve">downlink </w:t>
        </w:r>
      </w:ins>
      <w:ins w:id="296" w:author="Richard Bradbury" w:date="2023-04-13T10:04:00Z">
        <w:r w:rsidR="00347907">
          <w:t xml:space="preserve">Media </w:t>
        </w:r>
        <w:proofErr w:type="spellStart"/>
        <w:r w:rsidR="00347907">
          <w:t>S</w:t>
        </w:r>
      </w:ins>
      <w:ins w:id="297" w:author="Richard Bradbury" w:date="2023-04-13T10:03:00Z">
        <w:r w:rsidR="00347907">
          <w:t>reaming</w:t>
        </w:r>
        <w:proofErr w:type="spellEnd"/>
        <w:r w:rsidR="00347907">
          <w:t>)</w:t>
        </w:r>
      </w:ins>
      <w:ins w:id="298" w:author="Richard Bradbury" w:date="2023-04-13T09:59:00Z">
        <w:r w:rsidR="00347907">
          <w:t xml:space="preserve">, </w:t>
        </w:r>
      </w:ins>
      <w:ins w:id="299" w:author="Richard Bradbury" w:date="2023-04-13T10:01:00Z">
        <w:r w:rsidR="00347907">
          <w:t>and step</w:t>
        </w:r>
      </w:ins>
      <w:ins w:id="300" w:author="Richard Bradbury" w:date="2023-04-13T10:02:00Z">
        <w:r w:rsidR="00347907">
          <w:t>s</w:t>
        </w:r>
      </w:ins>
      <w:ins w:id="301" w:author="Richard Bradbury" w:date="2023-04-13T10:01:00Z">
        <w:r w:rsidR="00347907">
          <w:t> </w:t>
        </w:r>
      </w:ins>
      <w:ins w:id="302" w:author="Richard Bradbury" w:date="2023-04-13T10:02:00Z">
        <w:r w:rsidR="00347907">
          <w:t>4 and 6 of clause 6.1</w:t>
        </w:r>
      </w:ins>
      <w:ins w:id="303" w:author="Richard Bradbury" w:date="2023-04-13T10:04:00Z">
        <w:r w:rsidR="00347907">
          <w:t xml:space="preserve"> (for </w:t>
        </w:r>
        <w:r w:rsidR="00347907">
          <w:lastRenderedPageBreak/>
          <w:t>uplink Media Streaming)</w:t>
        </w:r>
      </w:ins>
      <w:ins w:id="304" w:author="Richard Bradbury" w:date="2023-04-13T09:51:00Z">
        <w:r>
          <w:t xml:space="preserve">. The </w:t>
        </w:r>
      </w:ins>
      <w:ins w:id="305" w:author="Richard Bradbury" w:date="2023-04-13T10:04:00Z">
        <w:r w:rsidR="00347907">
          <w:t xml:space="preserve">detailed baseline </w:t>
        </w:r>
      </w:ins>
      <w:ins w:id="306" w:author="Richard Bradbury" w:date="2023-04-13T09:56:00Z">
        <w:r w:rsidR="00A11457">
          <w:t xml:space="preserve">procedure for handling </w:t>
        </w:r>
        <w:r w:rsidR="00347907">
          <w:t xml:space="preserve">these 3GPP Service URLs </w:t>
        </w:r>
      </w:ins>
      <w:ins w:id="307" w:author="Richard Bradbury" w:date="2023-04-13T10:04:00Z">
        <w:r w:rsidR="00347907">
          <w:t>is</w:t>
        </w:r>
      </w:ins>
      <w:ins w:id="308" w:author="Richard Bradbury" w:date="2023-04-13T09:56:00Z">
        <w:r w:rsidR="00347907">
          <w:t xml:space="preserve"> defined in clause </w:t>
        </w:r>
      </w:ins>
      <w:ins w:id="309" w:author="Richard Bradbury" w:date="2023-04-13T09:57:00Z">
        <w:r w:rsidR="00347907">
          <w:t>5.</w:t>
        </w:r>
        <w:r w:rsidR="00347907" w:rsidRPr="00347907">
          <w:rPr>
            <w:highlight w:val="yellow"/>
          </w:rPr>
          <w:t>X</w:t>
        </w:r>
        <w:r w:rsidR="00347907">
          <w:t>.</w:t>
        </w:r>
      </w:ins>
    </w:p>
    <w:p w14:paraId="72E4ADCF" w14:textId="040EB0C8" w:rsidR="00ED18D9" w:rsidDel="00E3338F" w:rsidRDefault="00ED18D9" w:rsidP="00ED18D9">
      <w:pPr>
        <w:rPr>
          <w:ins w:id="310" w:author="Thomas Stockhammer" w:date="2023-03-15T23:20:00Z"/>
          <w:moveFrom w:id="311" w:author="Richard Bradbury" w:date="2023-04-13T09:48:00Z"/>
          <w:lang w:val="en-US"/>
        </w:rPr>
      </w:pPr>
      <w:moveFromRangeStart w:id="312" w:author="Richard Bradbury" w:date="2023-04-13T09:48:00Z" w:name="move132271735"/>
      <w:moveFrom w:id="313" w:author="Richard Bradbury" w:date="2023-04-13T09:48:00Z">
        <w:ins w:id="314" w:author="Thomas Stockhammer" w:date="2023-03-15T23:19:00Z">
          <w:r w:rsidDel="00E3338F">
            <w:rPr>
              <w:lang w:val="en-US"/>
            </w:rPr>
            <w:t>The 3GPP Service URL may also include information to support handling of eMBMS or MBS delivery.</w:t>
          </w:r>
        </w:ins>
      </w:moveFrom>
    </w:p>
    <w:moveFromRangeEnd w:id="312"/>
    <w:p w14:paraId="2E256A1E" w14:textId="1482A28C" w:rsidR="00F26B82" w:rsidRDefault="00F26B82" w:rsidP="00F26B82">
      <w:pPr>
        <w:pStyle w:val="Heading4"/>
        <w:rPr>
          <w:ins w:id="315" w:author="Thomas Stockhammer" w:date="2023-04-11T21:07:00Z"/>
        </w:rPr>
      </w:pPr>
      <w:ins w:id="316" w:author="Thomas Stockhammer" w:date="2023-04-11T21:06:00Z">
        <w:r w:rsidRPr="00CA7246">
          <w:t>4.</w:t>
        </w:r>
        <w:r>
          <w:t>X.</w:t>
        </w:r>
      </w:ins>
      <w:ins w:id="317" w:author="Thomas Stockhammer" w:date="2023-04-11T21:10:00Z">
        <w:r w:rsidR="00C851C2">
          <w:t>2</w:t>
        </w:r>
      </w:ins>
      <w:ins w:id="318" w:author="Thomas Stockhammer" w:date="2023-04-11T21:06:00Z">
        <w:r>
          <w:tab/>
        </w:r>
      </w:ins>
      <w:ins w:id="319" w:author="Richard Bradbury" w:date="2023-04-13T09:06:00Z">
        <w:r w:rsidR="00661C0B">
          <w:t xml:space="preserve">Baseline parameters of </w:t>
        </w:r>
      </w:ins>
      <w:ins w:id="320" w:author="Thomas Stockhammer" w:date="2023-04-11T21:06:00Z">
        <w:r>
          <w:t>3G</w:t>
        </w:r>
      </w:ins>
      <w:ins w:id="321" w:author="Thomas Stockhammer" w:date="2023-04-11T21:07:00Z">
        <w:r>
          <w:t xml:space="preserve">PP Service URL </w:t>
        </w:r>
      </w:ins>
      <w:ins w:id="322" w:author="Richard Bradbury" w:date="2023-04-13T09:07:00Z">
        <w:r w:rsidR="00661C0B">
          <w:t xml:space="preserve">for </w:t>
        </w:r>
      </w:ins>
      <w:ins w:id="323" w:author="Richard Bradbury" w:date="2023-04-13T09:48:00Z">
        <w:r w:rsidR="00E3338F">
          <w:t xml:space="preserve">5G </w:t>
        </w:r>
      </w:ins>
      <w:ins w:id="324" w:author="Richard Bradbury" w:date="2023-04-13T09:07:00Z">
        <w:r w:rsidR="00661C0B">
          <w:t>M</w:t>
        </w:r>
      </w:ins>
      <w:ins w:id="325" w:author="Richard Bradbury" w:date="2023-04-13T09:10:00Z">
        <w:r w:rsidR="00661C0B">
          <w:t xml:space="preserve">edia </w:t>
        </w:r>
      </w:ins>
      <w:ins w:id="326" w:author="Richard Bradbury" w:date="2023-04-13T09:07:00Z">
        <w:r w:rsidR="00661C0B">
          <w:t>S</w:t>
        </w:r>
      </w:ins>
      <w:ins w:id="327" w:author="Richard Bradbury" w:date="2023-04-13T09:10:00Z">
        <w:r w:rsidR="00661C0B">
          <w:t>treaming</w:t>
        </w:r>
      </w:ins>
      <w:ins w:id="328" w:author="Thomas Stockhammer" w:date="2023-04-11T21:07:00Z">
        <w:del w:id="329" w:author="Richard Bradbury" w:date="2023-04-13T09:07:00Z">
          <w:r w:rsidDel="00661C0B">
            <w:delText>Parameters</w:delText>
          </w:r>
        </w:del>
      </w:ins>
    </w:p>
    <w:p w14:paraId="0C68E1A6" w14:textId="0AAB6681" w:rsidR="00460153" w:rsidRDefault="00460153" w:rsidP="001B40DF">
      <w:pPr>
        <w:keepNext/>
        <w:rPr>
          <w:ins w:id="330" w:author="Thomas Stockhammer" w:date="2023-04-11T21:07:00Z"/>
        </w:rPr>
      </w:pPr>
      <w:ins w:id="331" w:author="Thomas Stockhammer" w:date="2023-04-11T21:07:00Z">
        <w:r>
          <w:t>The following parameters may be included</w:t>
        </w:r>
      </w:ins>
      <w:ins w:id="332" w:author="Thomas Stockhammer" w:date="2023-04-11T21:11:00Z">
        <w:r w:rsidR="001A66FE">
          <w:t xml:space="preserve"> explicitly or implicitly</w:t>
        </w:r>
      </w:ins>
      <w:ins w:id="333" w:author="Thomas Stockhammer" w:date="2023-04-11T21:07:00Z">
        <w:r>
          <w:t xml:space="preserve"> in the 3GPP Service URL</w:t>
        </w:r>
      </w:ins>
      <w:ins w:id="334" w:author="Richard Bradbury" w:date="2023-04-13T09:07:00Z">
        <w:r w:rsidR="00661C0B">
          <w:t xml:space="preserve"> when it is </w:t>
        </w:r>
      </w:ins>
      <w:ins w:id="335" w:author="Richard Bradbury" w:date="2023-04-13T09:09:00Z">
        <w:r w:rsidR="00661C0B">
          <w:t xml:space="preserve">used to launch </w:t>
        </w:r>
      </w:ins>
      <w:ins w:id="336" w:author="Richard Bradbury" w:date="2023-04-13T09:22:00Z">
        <w:r w:rsidR="001B40DF">
          <w:t xml:space="preserve">a </w:t>
        </w:r>
      </w:ins>
      <w:ins w:id="337" w:author="Richard Bradbury" w:date="2023-04-13T09:09:00Z">
        <w:r w:rsidR="00661C0B">
          <w:t>5G Media Streaming session</w:t>
        </w:r>
      </w:ins>
      <w:ins w:id="338" w:author="Richard Bradbury" w:date="2023-04-13T09:06:00Z">
        <w:r w:rsidR="00661C0B">
          <w:t>:</w:t>
        </w:r>
      </w:ins>
    </w:p>
    <w:p w14:paraId="301C6FBC" w14:textId="67C4B608" w:rsidR="001B40DF" w:rsidDel="00675F52" w:rsidRDefault="001B40DF" w:rsidP="00675F52">
      <w:pPr>
        <w:pStyle w:val="B1"/>
        <w:keepNext/>
        <w:rPr>
          <w:ins w:id="339" w:author="Thomas Stockhammer" w:date="2023-04-11T21:10:00Z"/>
          <w:del w:id="340" w:author="Richard Bradbury" w:date="2023-04-13T09:30:00Z"/>
        </w:rPr>
      </w:pPr>
      <w:ins w:id="341" w:author="Thomas Stockhammer" w:date="2023-04-11T21:07:00Z">
        <w:del w:id="342" w:author="Richard Bradbury" w:date="2023-04-13T09:30:00Z">
          <w:r w:rsidDel="00675F52">
            <w:delText>-</w:delText>
          </w:r>
          <w:r w:rsidDel="00675F52">
            <w:tab/>
          </w:r>
        </w:del>
      </w:ins>
      <w:ins w:id="343" w:author="Thomas Stockhammer" w:date="2023-04-11T21:10:00Z">
        <w:del w:id="344" w:author="Richard Bradbury" w:date="2023-04-13T09:30:00Z">
          <w:r w:rsidDel="00675F52">
            <w:delText>The Service type, i.e. 5G Media Streaming downlink, 5G Media Streaming uplink</w:delText>
          </w:r>
        </w:del>
      </w:ins>
    </w:p>
    <w:p w14:paraId="4DF7455B" w14:textId="7059B2CB" w:rsidR="001B40DF" w:rsidDel="00675F52" w:rsidRDefault="001B40DF" w:rsidP="00675F52">
      <w:pPr>
        <w:pStyle w:val="B1"/>
        <w:keepNext/>
        <w:rPr>
          <w:ins w:id="345" w:author="Thomas Stockhammer" w:date="2023-04-11T21:11:00Z"/>
          <w:del w:id="346" w:author="Richard Bradbury" w:date="2023-04-13T09:30:00Z"/>
        </w:rPr>
      </w:pPr>
      <w:ins w:id="347" w:author="Thomas Stockhammer" w:date="2023-04-11T21:10:00Z">
        <w:del w:id="348" w:author="Richard Bradbury" w:date="2023-04-13T09:30:00Z">
          <w:r w:rsidDel="00675F52">
            <w:delText>-</w:delText>
          </w:r>
          <w:r w:rsidDel="00675F52">
            <w:tab/>
            <w:delText>The provision</w:delText>
          </w:r>
        </w:del>
      </w:ins>
      <w:ins w:id="349" w:author="Thomas Stockhammer" w:date="2023-04-11T21:11:00Z">
        <w:del w:id="350" w:author="Richard Bradbury" w:date="2023-04-13T09:30:00Z">
          <w:r w:rsidDel="00675F52">
            <w:delText>ing ID of the service</w:delText>
          </w:r>
        </w:del>
      </w:ins>
    </w:p>
    <w:p w14:paraId="222C8788" w14:textId="245BBED8" w:rsidR="001B40DF" w:rsidDel="00675F52" w:rsidRDefault="001B40DF" w:rsidP="00675F52">
      <w:pPr>
        <w:pStyle w:val="B1"/>
        <w:keepNext/>
        <w:rPr>
          <w:ins w:id="351" w:author="Thomas Stockhammer" w:date="2023-04-11T21:11:00Z"/>
          <w:del w:id="352" w:author="Richard Bradbury" w:date="2023-04-13T09:30:00Z"/>
        </w:rPr>
      </w:pPr>
      <w:commentRangeStart w:id="353"/>
      <w:ins w:id="354" w:author="Thomas Stockhammer" w:date="2023-04-11T21:11:00Z">
        <w:del w:id="355" w:author="Richard Bradbury" w:date="2023-04-13T09:30:00Z">
          <w:r w:rsidDel="00675F52">
            <w:delText>-</w:delText>
          </w:r>
          <w:r w:rsidDel="00675F52">
            <w:tab/>
            <w:delText>The media service entry type</w:delText>
          </w:r>
        </w:del>
      </w:ins>
    </w:p>
    <w:p w14:paraId="21582D39" w14:textId="7A4AD211" w:rsidR="001B40DF" w:rsidDel="00675F52" w:rsidRDefault="001B40DF" w:rsidP="00675F52">
      <w:pPr>
        <w:pStyle w:val="B1"/>
        <w:keepNext/>
        <w:rPr>
          <w:ins w:id="356" w:author="Thomas Stockhammer" w:date="2023-04-11T21:19:00Z"/>
          <w:del w:id="357" w:author="Richard Bradbury" w:date="2023-04-13T09:30:00Z"/>
        </w:rPr>
      </w:pPr>
      <w:ins w:id="358" w:author="Thomas Stockhammer" w:date="2023-04-11T21:11:00Z">
        <w:del w:id="359" w:author="Richard Bradbury" w:date="2023-04-13T09:30:00Z">
          <w:r w:rsidDel="00675F52">
            <w:delText>-</w:delText>
          </w:r>
          <w:r w:rsidDel="00675F52">
            <w:tab/>
            <w:delText>The media content type, possibly with additional param</w:delText>
          </w:r>
        </w:del>
      </w:ins>
      <w:ins w:id="360" w:author="Thomas Stockhammer" w:date="2023-04-11T21:12:00Z">
        <w:del w:id="361" w:author="Richard Bradbury" w:date="2023-04-13T09:30:00Z">
          <w:r w:rsidDel="00675F52">
            <w:delText>eters</w:delText>
          </w:r>
        </w:del>
      </w:ins>
      <w:commentRangeEnd w:id="353"/>
      <w:del w:id="362" w:author="Richard Bradbury" w:date="2023-04-13T09:30:00Z">
        <w:r w:rsidDel="00675F52">
          <w:rPr>
            <w:rStyle w:val="CommentReference"/>
          </w:rPr>
          <w:commentReference w:id="353"/>
        </w:r>
      </w:del>
    </w:p>
    <w:p w14:paraId="5987EAFF" w14:textId="1267789C" w:rsidR="00661C0B" w:rsidRPr="00CA7246" w:rsidRDefault="00661C0B" w:rsidP="00675F52">
      <w:pPr>
        <w:pStyle w:val="TH"/>
        <w:rPr>
          <w:ins w:id="363" w:author="Richard Bradbury" w:date="2023-04-13T09:10:00Z"/>
          <w:lang w:val="en-US"/>
        </w:rPr>
      </w:pPr>
      <w:ins w:id="364" w:author="Richard Bradbury" w:date="2023-04-13T09:10:00Z">
        <w:r w:rsidRPr="00CA7246">
          <w:rPr>
            <w:lang w:val="en-US"/>
          </w:rPr>
          <w:t>Table 4.</w:t>
        </w:r>
      </w:ins>
      <w:ins w:id="365" w:author="Richard Bradbury" w:date="2023-04-13T09:21:00Z">
        <w:r w:rsidR="001B40DF">
          <w:rPr>
            <w:lang w:val="en-US"/>
          </w:rPr>
          <w:t xml:space="preserve">X.2: Baseline parameters of 3GPP Service URL for </w:t>
        </w:r>
      </w:ins>
      <w:ins w:id="366" w:author="Richard Bradbury" w:date="2023-04-13T09:49:00Z">
        <w:r w:rsidR="00E3338F">
          <w:rPr>
            <w:lang w:val="en-US"/>
          </w:rPr>
          <w:t xml:space="preserve">5G </w:t>
        </w:r>
      </w:ins>
      <w:ins w:id="367" w:author="Richard Bradbury" w:date="2023-04-13T09:21:00Z">
        <w:r w:rsidR="001B40DF">
          <w:rPr>
            <w:lang w:val="en-US"/>
          </w:rPr>
          <w:t>Media Stream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661C0B" w:rsidRPr="00CA7246" w14:paraId="7AD62C42" w14:textId="77777777" w:rsidTr="00A93E24">
        <w:trPr>
          <w:jc w:val="center"/>
          <w:ins w:id="368" w:author="Richard Bradbury" w:date="2023-04-13T09:10:00Z"/>
        </w:trPr>
        <w:tc>
          <w:tcPr>
            <w:tcW w:w="1696" w:type="dxa"/>
            <w:shd w:val="clear" w:color="auto" w:fill="BFBFBF" w:themeFill="background1" w:themeFillShade="BF"/>
            <w:tcMar>
              <w:top w:w="0" w:type="dxa"/>
              <w:left w:w="28" w:type="dxa"/>
              <w:bottom w:w="0" w:type="dxa"/>
              <w:right w:w="115" w:type="dxa"/>
            </w:tcMar>
            <w:hideMark/>
          </w:tcPr>
          <w:p w14:paraId="4E4F1DB7" w14:textId="75FF04CB" w:rsidR="00661C0B" w:rsidRPr="00CA7246" w:rsidRDefault="00661C0B" w:rsidP="00FD2C0C">
            <w:pPr>
              <w:pStyle w:val="TAH"/>
              <w:rPr>
                <w:ins w:id="369" w:author="Richard Bradbury" w:date="2023-04-13T09:10:00Z"/>
              </w:rPr>
            </w:pPr>
            <w:ins w:id="370" w:author="Richard Bradbury" w:date="2023-04-13T09:10:00Z">
              <w:r w:rsidRPr="00CA7246">
                <w:t>Parameter</w:t>
              </w:r>
            </w:ins>
          </w:p>
        </w:tc>
        <w:tc>
          <w:tcPr>
            <w:tcW w:w="709" w:type="dxa"/>
            <w:shd w:val="clear" w:color="auto" w:fill="BFBFBF" w:themeFill="background1" w:themeFillShade="BF"/>
          </w:tcPr>
          <w:p w14:paraId="0BB9CDD8" w14:textId="32EF962A" w:rsidR="00661C0B" w:rsidRPr="00CA7246" w:rsidRDefault="00661C0B" w:rsidP="00FD2C0C">
            <w:pPr>
              <w:pStyle w:val="TAH"/>
              <w:rPr>
                <w:ins w:id="371" w:author="Richard Bradbury" w:date="2023-04-13T09:12:00Z"/>
              </w:rPr>
            </w:pPr>
            <w:ins w:id="372" w:author="Richard Bradbury" w:date="2023-04-13T09:12:00Z">
              <w:r>
                <w:t>Use</w:t>
              </w:r>
            </w:ins>
          </w:p>
        </w:tc>
        <w:tc>
          <w:tcPr>
            <w:tcW w:w="7224" w:type="dxa"/>
            <w:shd w:val="clear" w:color="auto" w:fill="BFBFBF" w:themeFill="background1" w:themeFillShade="BF"/>
            <w:tcMar>
              <w:top w:w="0" w:type="dxa"/>
              <w:left w:w="28" w:type="dxa"/>
              <w:bottom w:w="0" w:type="dxa"/>
              <w:right w:w="115" w:type="dxa"/>
            </w:tcMar>
            <w:hideMark/>
          </w:tcPr>
          <w:p w14:paraId="4C33D098" w14:textId="699B73E3" w:rsidR="00661C0B" w:rsidRPr="00CA7246" w:rsidRDefault="00661C0B" w:rsidP="00FD2C0C">
            <w:pPr>
              <w:pStyle w:val="TAH"/>
              <w:rPr>
                <w:ins w:id="373" w:author="Richard Bradbury" w:date="2023-04-13T09:10:00Z"/>
              </w:rPr>
            </w:pPr>
            <w:ins w:id="374" w:author="Richard Bradbury" w:date="2023-04-13T09:10:00Z">
              <w:r w:rsidRPr="00CA7246">
                <w:t>Description</w:t>
              </w:r>
            </w:ins>
          </w:p>
        </w:tc>
      </w:tr>
      <w:tr w:rsidR="00661C0B" w:rsidRPr="00CA7246" w14:paraId="62FE9BA8" w14:textId="77777777" w:rsidTr="00A93E24">
        <w:trPr>
          <w:jc w:val="center"/>
          <w:ins w:id="375" w:author="Richard Bradbury" w:date="2023-04-13T09:10:00Z"/>
        </w:trPr>
        <w:tc>
          <w:tcPr>
            <w:tcW w:w="1696" w:type="dxa"/>
            <w:tcMar>
              <w:top w:w="0" w:type="dxa"/>
              <w:left w:w="28" w:type="dxa"/>
              <w:bottom w:w="0" w:type="dxa"/>
              <w:right w:w="115" w:type="dxa"/>
            </w:tcMar>
          </w:tcPr>
          <w:p w14:paraId="056CE667" w14:textId="6DD546D4" w:rsidR="00661C0B" w:rsidRPr="00CA7246" w:rsidRDefault="00661C0B" w:rsidP="00FD2C0C">
            <w:pPr>
              <w:pStyle w:val="TAL"/>
              <w:rPr>
                <w:ins w:id="376" w:author="Richard Bradbury" w:date="2023-04-13T09:10:00Z"/>
              </w:rPr>
            </w:pPr>
            <w:ins w:id="377" w:author="Richard Bradbury" w:date="2023-04-13T09:10:00Z">
              <w:r>
                <w:t>S</w:t>
              </w:r>
            </w:ins>
            <w:ins w:id="378" w:author="Richard Bradbury" w:date="2023-04-13T09:11:00Z">
              <w:r>
                <w:t>ervice type</w:t>
              </w:r>
            </w:ins>
          </w:p>
        </w:tc>
        <w:tc>
          <w:tcPr>
            <w:tcW w:w="709" w:type="dxa"/>
          </w:tcPr>
          <w:p w14:paraId="7FA1B3F6" w14:textId="6B52DB39" w:rsidR="00661C0B" w:rsidRDefault="00661C0B" w:rsidP="001B40DF">
            <w:pPr>
              <w:pStyle w:val="TAC"/>
              <w:rPr>
                <w:ins w:id="379" w:author="Richard Bradbury" w:date="2023-04-13T09:12:00Z"/>
              </w:rPr>
            </w:pPr>
            <w:ins w:id="380" w:author="Richard Bradbury" w:date="2023-04-13T09:13:00Z">
              <w:r>
                <w:t>M</w:t>
              </w:r>
            </w:ins>
          </w:p>
        </w:tc>
        <w:tc>
          <w:tcPr>
            <w:tcW w:w="7224" w:type="dxa"/>
            <w:tcMar>
              <w:top w:w="0" w:type="dxa"/>
              <w:left w:w="28" w:type="dxa"/>
              <w:bottom w:w="0" w:type="dxa"/>
              <w:right w:w="115" w:type="dxa"/>
            </w:tcMar>
          </w:tcPr>
          <w:p w14:paraId="3DCFABCD" w14:textId="24B91129" w:rsidR="00661C0B" w:rsidRPr="00CA7246" w:rsidRDefault="00E3338F" w:rsidP="00FD2C0C">
            <w:pPr>
              <w:pStyle w:val="TAL"/>
              <w:rPr>
                <w:ins w:id="381" w:author="Richard Bradbury" w:date="2023-04-13T09:10:00Z"/>
              </w:rPr>
            </w:pPr>
            <w:ins w:id="382" w:author="Richard Bradbury" w:date="2023-04-13T09:49:00Z">
              <w:r>
                <w:t>Uniquely i</w:t>
              </w:r>
            </w:ins>
            <w:ins w:id="383" w:author="Richard Bradbury" w:date="2023-04-13T09:11:00Z">
              <w:r w:rsidR="00661C0B">
                <w:t xml:space="preserve">ndicating either </w:t>
              </w:r>
            </w:ins>
            <w:ins w:id="384" w:author="Richard Bradbury" w:date="2023-04-13T09:20:00Z">
              <w:r w:rsidR="001B40DF">
                <w:t>downlink 5G Media Streaming or uplink 5G Media Streaming.</w:t>
              </w:r>
            </w:ins>
          </w:p>
        </w:tc>
      </w:tr>
      <w:tr w:rsidR="00661C0B" w:rsidRPr="00CA7246" w14:paraId="728B0F35" w14:textId="77777777" w:rsidTr="00A93E24">
        <w:trPr>
          <w:jc w:val="center"/>
          <w:ins w:id="385" w:author="Richard Bradbury" w:date="2023-04-13T09:11:00Z"/>
        </w:trPr>
        <w:tc>
          <w:tcPr>
            <w:tcW w:w="1696" w:type="dxa"/>
            <w:tcMar>
              <w:top w:w="0" w:type="dxa"/>
              <w:left w:w="28" w:type="dxa"/>
              <w:bottom w:w="0" w:type="dxa"/>
              <w:right w:w="115" w:type="dxa"/>
            </w:tcMar>
          </w:tcPr>
          <w:p w14:paraId="720BE5DB" w14:textId="566C3501" w:rsidR="00661C0B" w:rsidRDefault="00661C0B" w:rsidP="00FD2C0C">
            <w:pPr>
              <w:pStyle w:val="TAL"/>
              <w:rPr>
                <w:ins w:id="386" w:author="Richard Bradbury" w:date="2023-04-13T09:11:00Z"/>
              </w:rPr>
            </w:pPr>
            <w:ins w:id="387" w:author="Richard Bradbury" w:date="2023-04-13T09:11:00Z">
              <w:r>
                <w:t xml:space="preserve">Service </w:t>
              </w:r>
              <w:proofErr w:type="spellStart"/>
              <w:r>
                <w:t>identiifer</w:t>
              </w:r>
              <w:proofErr w:type="spellEnd"/>
            </w:ins>
          </w:p>
        </w:tc>
        <w:tc>
          <w:tcPr>
            <w:tcW w:w="709" w:type="dxa"/>
          </w:tcPr>
          <w:p w14:paraId="071387D3" w14:textId="379AD93F" w:rsidR="00661C0B" w:rsidRDefault="00661C0B" w:rsidP="001B40DF">
            <w:pPr>
              <w:pStyle w:val="TAC"/>
              <w:rPr>
                <w:ins w:id="388" w:author="Richard Bradbury" w:date="2023-04-13T09:12:00Z"/>
              </w:rPr>
            </w:pPr>
            <w:ins w:id="389" w:author="Richard Bradbury" w:date="2023-04-13T09:13:00Z">
              <w:r>
                <w:t>M</w:t>
              </w:r>
            </w:ins>
          </w:p>
        </w:tc>
        <w:tc>
          <w:tcPr>
            <w:tcW w:w="7224" w:type="dxa"/>
            <w:tcMar>
              <w:top w:w="0" w:type="dxa"/>
              <w:left w:w="28" w:type="dxa"/>
              <w:bottom w:w="0" w:type="dxa"/>
              <w:right w:w="115" w:type="dxa"/>
            </w:tcMar>
          </w:tcPr>
          <w:p w14:paraId="4D7DEA1C" w14:textId="2482CC8B" w:rsidR="00661C0B" w:rsidRDefault="00661C0B" w:rsidP="00FD2C0C">
            <w:pPr>
              <w:pStyle w:val="TAL"/>
              <w:rPr>
                <w:ins w:id="390" w:author="Richard Bradbury" w:date="2023-04-13T09:11:00Z"/>
              </w:rPr>
            </w:pPr>
            <w:ins w:id="391" w:author="Richard Bradbury" w:date="2023-04-13T09:05:00Z">
              <w:r>
                <w:t xml:space="preserve">A </w:t>
              </w:r>
            </w:ins>
            <w:ins w:id="392" w:author="Richard Bradbury" w:date="2023-04-13T09:08:00Z">
              <w:r>
                <w:t xml:space="preserve">globally unique </w:t>
              </w:r>
            </w:ins>
            <w:ins w:id="393" w:author="Richard Bradbury" w:date="2023-04-13T09:05:00Z">
              <w:r>
                <w:t>service identifier that can be resolved to</w:t>
              </w:r>
            </w:ins>
            <w:ins w:id="394" w:author="Richard Bradbury" w:date="2023-04-13T09:20:00Z">
              <w:r w:rsidR="001B40DF">
                <w:t xml:space="preserve"> a Provisioning Session ID by the 5GMS System.</w:t>
              </w:r>
            </w:ins>
          </w:p>
        </w:tc>
      </w:tr>
      <w:tr w:rsidR="00661C0B" w:rsidRPr="00CA7246" w14:paraId="20FF51C6" w14:textId="77777777" w:rsidTr="00A93E24">
        <w:trPr>
          <w:jc w:val="center"/>
          <w:ins w:id="395" w:author="Richard Bradbury" w:date="2023-04-13T09:11:00Z"/>
        </w:trPr>
        <w:tc>
          <w:tcPr>
            <w:tcW w:w="1696" w:type="dxa"/>
            <w:tcMar>
              <w:top w:w="0" w:type="dxa"/>
              <w:left w:w="28" w:type="dxa"/>
              <w:bottom w:w="0" w:type="dxa"/>
              <w:right w:w="115" w:type="dxa"/>
            </w:tcMar>
          </w:tcPr>
          <w:p w14:paraId="3EEC1E35" w14:textId="77B389DE" w:rsidR="00661C0B" w:rsidRDefault="00661C0B" w:rsidP="00FD2C0C">
            <w:pPr>
              <w:pStyle w:val="TAL"/>
              <w:rPr>
                <w:ins w:id="396" w:author="Richard Bradbury" w:date="2023-04-13T09:11:00Z"/>
              </w:rPr>
            </w:pPr>
            <w:ins w:id="397" w:author="Richard Bradbury" w:date="2023-04-13T09:12:00Z">
              <w:r>
                <w:t>Media Entry Point</w:t>
              </w:r>
            </w:ins>
          </w:p>
        </w:tc>
        <w:tc>
          <w:tcPr>
            <w:tcW w:w="709" w:type="dxa"/>
          </w:tcPr>
          <w:p w14:paraId="40858A97" w14:textId="0B9BC64F" w:rsidR="00661C0B" w:rsidRDefault="00661C0B" w:rsidP="001B40DF">
            <w:pPr>
              <w:pStyle w:val="TAC"/>
              <w:rPr>
                <w:ins w:id="398" w:author="Richard Bradbury" w:date="2023-04-13T09:12:00Z"/>
              </w:rPr>
            </w:pPr>
            <w:ins w:id="399" w:author="Richard Bradbury" w:date="2023-04-13T09:13:00Z">
              <w:r>
                <w:t>O</w:t>
              </w:r>
            </w:ins>
          </w:p>
        </w:tc>
        <w:tc>
          <w:tcPr>
            <w:tcW w:w="7224" w:type="dxa"/>
            <w:tcMar>
              <w:top w:w="0" w:type="dxa"/>
              <w:left w:w="28" w:type="dxa"/>
              <w:bottom w:w="0" w:type="dxa"/>
              <w:right w:w="115" w:type="dxa"/>
            </w:tcMar>
          </w:tcPr>
          <w:p w14:paraId="034FA1D0" w14:textId="5F36F0E5" w:rsidR="00661C0B" w:rsidRDefault="00661C0B" w:rsidP="00FD2C0C">
            <w:pPr>
              <w:pStyle w:val="TAL"/>
              <w:rPr>
                <w:ins w:id="400" w:author="Richard Bradbury" w:date="2023-04-13T09:11:00Z"/>
              </w:rPr>
            </w:pPr>
            <w:ins w:id="401" w:author="Richard Bradbury" w:date="2023-04-13T09:13:00Z">
              <w:r>
                <w:t xml:space="preserve">URL of a Media Entry </w:t>
              </w:r>
            </w:ins>
            <w:ins w:id="402" w:author="Richard Bradbury" w:date="2023-04-13T09:14:00Z">
              <w:r>
                <w:t>Point on a 5GMS AS</w:t>
              </w:r>
            </w:ins>
            <w:ins w:id="403" w:author="Richard Bradbury" w:date="2023-04-13T11:49:00Z">
              <w:r w:rsidR="00A93E24">
                <w:t xml:space="preserve"> to be launched </w:t>
              </w:r>
            </w:ins>
            <w:ins w:id="404" w:author="Richard Bradbury" w:date="2023-04-13T11:50:00Z">
              <w:r w:rsidR="00A93E24">
                <w:t xml:space="preserve">by the Media Session Handler </w:t>
              </w:r>
            </w:ins>
            <w:ins w:id="405" w:author="Richard Bradbury" w:date="2023-04-13T11:49:00Z">
              <w:r w:rsidR="00A93E24">
                <w:t>after successful initiation of media sessio</w:t>
              </w:r>
            </w:ins>
            <w:ins w:id="406" w:author="Richard Bradbury" w:date="2023-04-13T11:50:00Z">
              <w:r w:rsidR="00A93E24">
                <w:t>n handling</w:t>
              </w:r>
            </w:ins>
            <w:ins w:id="407" w:author="Richard Bradbury" w:date="2023-04-13T11:51:00Z">
              <w:r w:rsidR="00A512F0">
                <w:t xml:space="preserve"> and establishment of communication with the Media Stream Handler (Media Player or Media Streamer)</w:t>
              </w:r>
            </w:ins>
            <w:ins w:id="408" w:author="Richard Bradbury" w:date="2023-04-13T09:14:00Z">
              <w:r>
                <w:t>.</w:t>
              </w:r>
            </w:ins>
          </w:p>
        </w:tc>
      </w:tr>
      <w:tr w:rsidR="00661C0B" w:rsidRPr="00CA7246" w14:paraId="5F68775A" w14:textId="77777777" w:rsidTr="00A93E24">
        <w:trPr>
          <w:jc w:val="center"/>
          <w:ins w:id="409" w:author="Richard Bradbury" w:date="2023-04-13T09:11:00Z"/>
        </w:trPr>
        <w:tc>
          <w:tcPr>
            <w:tcW w:w="1696" w:type="dxa"/>
            <w:tcMar>
              <w:top w:w="0" w:type="dxa"/>
              <w:left w:w="28" w:type="dxa"/>
              <w:bottom w:w="0" w:type="dxa"/>
              <w:right w:w="115" w:type="dxa"/>
            </w:tcMar>
          </w:tcPr>
          <w:p w14:paraId="1D207208" w14:textId="7A3891DC" w:rsidR="00661C0B" w:rsidRDefault="00937391" w:rsidP="00FD2C0C">
            <w:pPr>
              <w:pStyle w:val="TAL"/>
              <w:rPr>
                <w:ins w:id="410" w:author="Richard Bradbury" w:date="2023-04-13T09:11:00Z"/>
              </w:rPr>
            </w:pPr>
            <w:ins w:id="411" w:author="Richard Bradbury" w:date="2023-04-13T11:44:00Z">
              <w:r>
                <w:t>Acceptable m</w:t>
              </w:r>
            </w:ins>
            <w:ins w:id="412" w:author="Richard Bradbury" w:date="2023-04-13T09:17:00Z">
              <w:r w:rsidR="001B40DF">
                <w:t>edia</w:t>
              </w:r>
            </w:ins>
            <w:ins w:id="413" w:author="Richard Bradbury" w:date="2023-04-13T11:44:00Z">
              <w:r>
                <w:t> </w:t>
              </w:r>
            </w:ins>
            <w:ins w:id="414" w:author="Richard Bradbury" w:date="2023-04-13T09:17:00Z">
              <w:r w:rsidR="001B40DF">
                <w:t>type</w:t>
              </w:r>
            </w:ins>
            <w:ins w:id="415" w:author="Richard Bradbury" w:date="2023-04-13T11:41:00Z">
              <w:r>
                <w:t>s</w:t>
              </w:r>
            </w:ins>
          </w:p>
        </w:tc>
        <w:tc>
          <w:tcPr>
            <w:tcW w:w="709" w:type="dxa"/>
          </w:tcPr>
          <w:p w14:paraId="726ED87C" w14:textId="0EF0C3ED" w:rsidR="00661C0B" w:rsidRDefault="00937391" w:rsidP="001B40DF">
            <w:pPr>
              <w:pStyle w:val="TAC"/>
              <w:rPr>
                <w:ins w:id="416" w:author="Richard Bradbury" w:date="2023-04-13T09:12:00Z"/>
              </w:rPr>
            </w:pPr>
            <w:ins w:id="417" w:author="Richard Bradbury" w:date="2023-04-13T11:45:00Z">
              <w:r>
                <w:t>C</w:t>
              </w:r>
            </w:ins>
          </w:p>
        </w:tc>
        <w:tc>
          <w:tcPr>
            <w:tcW w:w="7224" w:type="dxa"/>
            <w:tcMar>
              <w:top w:w="0" w:type="dxa"/>
              <w:left w:w="28" w:type="dxa"/>
              <w:bottom w:w="0" w:type="dxa"/>
              <w:right w:w="115" w:type="dxa"/>
            </w:tcMar>
          </w:tcPr>
          <w:p w14:paraId="1D04F1C1" w14:textId="77777777" w:rsidR="00937391" w:rsidRDefault="00937391" w:rsidP="00FD2C0C">
            <w:pPr>
              <w:pStyle w:val="TAL"/>
              <w:rPr>
                <w:ins w:id="418" w:author="Richard Bradbury" w:date="2023-04-13T11:47:00Z"/>
              </w:rPr>
            </w:pPr>
            <w:ins w:id="419" w:author="Richard Bradbury" w:date="2023-04-13T11:43:00Z">
              <w:r>
                <w:t xml:space="preserve">Indicating </w:t>
              </w:r>
            </w:ins>
            <w:ins w:id="420" w:author="Richard Bradbury" w:date="2023-04-13T11:46:00Z">
              <w:r>
                <w:t>a</w:t>
              </w:r>
            </w:ins>
            <w:ins w:id="421" w:author="Richard Bradbury" w:date="2023-04-13T11:43:00Z">
              <w:r>
                <w:t xml:space="preserve"> set of acceptable media types for a 5G Media Streaming session</w:t>
              </w:r>
            </w:ins>
            <w:ins w:id="422" w:author="Richard Bradbury" w:date="2023-04-13T11:47:00Z">
              <w:r>
                <w:t>.</w:t>
              </w:r>
            </w:ins>
          </w:p>
          <w:p w14:paraId="00C34CDD" w14:textId="11622F8B" w:rsidR="00661C0B" w:rsidRDefault="00937391" w:rsidP="00937391">
            <w:pPr>
              <w:pStyle w:val="TALcontinuation"/>
              <w:rPr>
                <w:ins w:id="423" w:author="Richard Bradbury" w:date="2023-04-13T09:11:00Z"/>
              </w:rPr>
            </w:pPr>
            <w:ins w:id="424" w:author="Richard Bradbury" w:date="2023-04-13T11:47:00Z">
              <w:r>
                <w:t>Present if the</w:t>
              </w:r>
            </w:ins>
            <w:ins w:id="425" w:author="Richard Bradbury" w:date="2023-04-13T11:45:00Z">
              <w:r>
                <w:t xml:space="preserve"> Media Entry Point is </w:t>
              </w:r>
            </w:ins>
            <w:ins w:id="426" w:author="Richard Bradbury" w:date="2023-04-13T11:46:00Z">
              <w:r>
                <w:t>omitted</w:t>
              </w:r>
            </w:ins>
            <w:ins w:id="427" w:author="Richard Bradbury" w:date="2023-04-13T11:47:00Z">
              <w:r>
                <w:t>.</w:t>
              </w:r>
            </w:ins>
          </w:p>
        </w:tc>
      </w:tr>
      <w:tr w:rsidR="001B40DF" w:rsidRPr="00CA7246" w14:paraId="2650DC1A" w14:textId="77777777" w:rsidTr="00A93E24">
        <w:trPr>
          <w:jc w:val="center"/>
          <w:ins w:id="428" w:author="Richard Bradbury" w:date="2023-04-13T09:18:00Z"/>
        </w:trPr>
        <w:tc>
          <w:tcPr>
            <w:tcW w:w="1696" w:type="dxa"/>
            <w:tcMar>
              <w:top w:w="0" w:type="dxa"/>
              <w:left w:w="28" w:type="dxa"/>
              <w:bottom w:w="0" w:type="dxa"/>
              <w:right w:w="115" w:type="dxa"/>
            </w:tcMar>
          </w:tcPr>
          <w:p w14:paraId="2A21F19B" w14:textId="1BDA3770" w:rsidR="001B40DF" w:rsidRDefault="00675F52" w:rsidP="00FD2C0C">
            <w:pPr>
              <w:pStyle w:val="TAL"/>
              <w:rPr>
                <w:ins w:id="429" w:author="Richard Bradbury" w:date="2023-04-13T09:18:00Z"/>
              </w:rPr>
            </w:pPr>
            <w:ins w:id="430" w:author="Richard Bradbury" w:date="2023-04-13T09:28:00Z">
              <w:r>
                <w:t>Acceptable m</w:t>
              </w:r>
            </w:ins>
            <w:ins w:id="431" w:author="Richard Bradbury" w:date="2023-04-13T09:18:00Z">
              <w:r w:rsidR="001B40DF">
                <w:t>edia</w:t>
              </w:r>
            </w:ins>
            <w:ins w:id="432" w:author="Richard Bradbury" w:date="2023-04-13T11:44:00Z">
              <w:r w:rsidR="00937391">
                <w:t> </w:t>
              </w:r>
            </w:ins>
            <w:ins w:id="433" w:author="Richard Bradbury" w:date="2023-04-13T09:18:00Z">
              <w:r w:rsidR="001B40DF">
                <w:t>profiles</w:t>
              </w:r>
            </w:ins>
          </w:p>
        </w:tc>
        <w:tc>
          <w:tcPr>
            <w:tcW w:w="709" w:type="dxa"/>
          </w:tcPr>
          <w:p w14:paraId="733E8F29" w14:textId="35293BA4" w:rsidR="001B40DF" w:rsidRDefault="00937391" w:rsidP="001B40DF">
            <w:pPr>
              <w:pStyle w:val="TAC"/>
              <w:rPr>
                <w:ins w:id="434" w:author="Richard Bradbury" w:date="2023-04-13T09:18:00Z"/>
              </w:rPr>
            </w:pPr>
            <w:ins w:id="435" w:author="Richard Bradbury" w:date="2023-04-13T11:45:00Z">
              <w:r>
                <w:t>C</w:t>
              </w:r>
            </w:ins>
          </w:p>
        </w:tc>
        <w:tc>
          <w:tcPr>
            <w:tcW w:w="7224" w:type="dxa"/>
            <w:tcMar>
              <w:top w:w="0" w:type="dxa"/>
              <w:left w:w="28" w:type="dxa"/>
              <w:bottom w:w="0" w:type="dxa"/>
              <w:right w:w="115" w:type="dxa"/>
            </w:tcMar>
          </w:tcPr>
          <w:p w14:paraId="656E238F" w14:textId="77777777" w:rsidR="00937391" w:rsidRDefault="00675F52" w:rsidP="00937391">
            <w:pPr>
              <w:pStyle w:val="TAL"/>
              <w:rPr>
                <w:ins w:id="436" w:author="Richard Bradbury" w:date="2023-04-13T11:48:00Z"/>
              </w:rPr>
            </w:pPr>
            <w:ins w:id="437" w:author="Richard Bradbury" w:date="2023-04-13T09:25:00Z">
              <w:r>
                <w:t>Indicat</w:t>
              </w:r>
            </w:ins>
            <w:ins w:id="438" w:author="Richard Bradbury" w:date="2023-04-13T09:19:00Z">
              <w:r w:rsidR="001B40DF">
                <w:t xml:space="preserve">ing </w:t>
              </w:r>
            </w:ins>
            <w:ins w:id="439" w:author="Richard Bradbury" w:date="2023-04-13T11:46:00Z">
              <w:r w:rsidR="00937391">
                <w:t>a</w:t>
              </w:r>
            </w:ins>
            <w:ins w:id="440" w:author="Richard Bradbury" w:date="2023-04-13T09:18:00Z">
              <w:r w:rsidR="001B40DF">
                <w:t xml:space="preserve"> </w:t>
              </w:r>
            </w:ins>
            <w:ins w:id="441" w:author="Richard Bradbury" w:date="2023-04-13T09:19:00Z">
              <w:r w:rsidR="001B40DF">
                <w:t xml:space="preserve">set of </w:t>
              </w:r>
            </w:ins>
            <w:ins w:id="442" w:author="Richard Bradbury" w:date="2023-04-13T09:24:00Z">
              <w:r>
                <w:t xml:space="preserve">acceptable </w:t>
              </w:r>
            </w:ins>
            <w:ins w:id="443" w:author="Richard Bradbury" w:date="2023-04-13T09:19:00Z">
              <w:r w:rsidR="001B40DF">
                <w:t>conformance profiles</w:t>
              </w:r>
            </w:ins>
            <w:ins w:id="444" w:author="Richard Bradbury" w:date="2023-04-13T09:28:00Z">
              <w:r>
                <w:t xml:space="preserve"> for a 5G Media Streaming session</w:t>
              </w:r>
            </w:ins>
            <w:ins w:id="445" w:author="Richard Bradbury" w:date="2023-04-13T11:47:00Z">
              <w:r w:rsidR="00937391">
                <w:t>.</w:t>
              </w:r>
            </w:ins>
          </w:p>
          <w:p w14:paraId="42071F84" w14:textId="63051CF7" w:rsidR="001B40DF" w:rsidRDefault="00937391" w:rsidP="00937391">
            <w:pPr>
              <w:pStyle w:val="TALcontinuation"/>
              <w:rPr>
                <w:ins w:id="446" w:author="Richard Bradbury" w:date="2023-04-13T09:18:00Z"/>
              </w:rPr>
            </w:pPr>
            <w:ins w:id="447" w:author="Richard Bradbury" w:date="2023-04-13T11:47:00Z">
              <w:r>
                <w:t>Present if the Media Entry Point is omitted.</w:t>
              </w:r>
            </w:ins>
          </w:p>
        </w:tc>
      </w:tr>
    </w:tbl>
    <w:p w14:paraId="5CA6611C" w14:textId="77777777" w:rsidR="00661C0B" w:rsidRPr="00CA7246" w:rsidRDefault="00661C0B" w:rsidP="00661C0B">
      <w:pPr>
        <w:pStyle w:val="TAN"/>
        <w:keepNext w:val="0"/>
        <w:rPr>
          <w:ins w:id="448" w:author="Richard Bradbury" w:date="2023-04-13T09:10:00Z"/>
          <w:lang w:val="en-US"/>
        </w:rPr>
      </w:pPr>
    </w:p>
    <w:p w14:paraId="6B5770EC" w14:textId="59FA3C9F" w:rsidR="00E3338F" w:rsidRDefault="00E3338F" w:rsidP="00E3338F">
      <w:pPr>
        <w:rPr>
          <w:moveTo w:id="449" w:author="Richard Bradbury" w:date="2023-04-13T09:48:00Z"/>
          <w:lang w:val="en-US"/>
        </w:rPr>
      </w:pPr>
      <w:moveToRangeStart w:id="450" w:author="Richard Bradbury" w:date="2023-04-13T09:48:00Z" w:name="move132271735"/>
      <w:moveTo w:id="451" w:author="Richard Bradbury" w:date="2023-04-13T09:48:00Z">
        <w:r>
          <w:rPr>
            <w:lang w:val="en-US"/>
          </w:rPr>
          <w:t xml:space="preserve">The 3GPP Service URL </w:t>
        </w:r>
      </w:moveTo>
      <w:ins w:id="452" w:author="Richard Bradbury" w:date="2023-04-13T09:48:00Z">
        <w:r>
          <w:rPr>
            <w:lang w:val="en-US"/>
          </w:rPr>
          <w:t xml:space="preserve">for 5G Media Streaming </w:t>
        </w:r>
      </w:ins>
      <w:moveTo w:id="453" w:author="Richard Bradbury" w:date="2023-04-13T09:48:00Z">
        <w:r>
          <w:rPr>
            <w:lang w:val="en-US"/>
          </w:rPr>
          <w:t xml:space="preserve">may also include information to support handling of </w:t>
        </w:r>
        <w:proofErr w:type="spellStart"/>
        <w:r>
          <w:rPr>
            <w:lang w:val="en-US"/>
          </w:rPr>
          <w:t>eMBMS</w:t>
        </w:r>
        <w:proofErr w:type="spellEnd"/>
        <w:r>
          <w:rPr>
            <w:lang w:val="en-US"/>
          </w:rPr>
          <w:t xml:space="preserve"> or MBS delivery.</w:t>
        </w:r>
      </w:moveTo>
    </w:p>
    <w:moveToRangeEnd w:id="450"/>
    <w:p w14:paraId="62F2C4C9" w14:textId="2C3B3819" w:rsidR="00ED18D9" w:rsidRDefault="00ED18D9" w:rsidP="001866B9">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17803AF" w14:textId="77777777" w:rsidR="00ED18D9" w:rsidRPr="00CA7246" w:rsidRDefault="00ED18D9" w:rsidP="00ED18D9">
      <w:pPr>
        <w:pStyle w:val="Heading2"/>
      </w:pPr>
      <w:bookmarkStart w:id="454" w:name="_Toc123915348"/>
      <w:r w:rsidRPr="00CA7246">
        <w:t>5.1</w:t>
      </w:r>
      <w:r w:rsidRPr="00CA7246">
        <w:tab/>
        <w:t>General</w:t>
      </w:r>
      <w:bookmarkEnd w:id="454"/>
    </w:p>
    <w:p w14:paraId="7431F4FD" w14:textId="77777777" w:rsidR="00ED18D9" w:rsidRPr="00CA7246" w:rsidRDefault="00ED18D9" w:rsidP="00ED18D9">
      <w:r w:rsidRPr="00CA7246">
        <w:t>The downlink streaming procedures follow the general high-level workflow depicted in Figure 5.1</w:t>
      </w:r>
      <w:r w:rsidRPr="00CA7246">
        <w:noBreakHyphen/>
        <w:t>1 below, starting from provisioning</w:t>
      </w:r>
      <w:r w:rsidRPr="00CA7246">
        <w:rPr>
          <w:b/>
        </w:rPr>
        <w:t xml:space="preserve"> </w:t>
      </w:r>
      <w:r w:rsidRPr="00CA7246">
        <w:t>and</w:t>
      </w:r>
      <w:r w:rsidRPr="00CA7246">
        <w:rPr>
          <w:b/>
        </w:rPr>
        <w:t xml:space="preserve"> </w:t>
      </w:r>
      <w:r w:rsidRPr="00CA7246">
        <w:t>ingest</w:t>
      </w:r>
      <w:r w:rsidRPr="00CA7246">
        <w:rPr>
          <w:b/>
        </w:rPr>
        <w:t xml:space="preserve"> </w:t>
      </w:r>
      <w:r w:rsidRPr="00CA7246">
        <w:t xml:space="preserve">session preparation to the actual content streaming sessions. The </w:t>
      </w:r>
      <w:r w:rsidRPr="00CA7246">
        <w:rPr>
          <w:b/>
          <w:bCs/>
        </w:rPr>
        <w:t>Ingest Session</w:t>
      </w:r>
      <w:r w:rsidRPr="00CA7246">
        <w:t xml:space="preserve"> refers to the time interval during which media content is uploaded to the 5GMSd AS. The </w:t>
      </w:r>
      <w:r w:rsidRPr="00CA7246">
        <w:rPr>
          <w:b/>
          <w:bCs/>
        </w:rPr>
        <w:t>Provisioning Session</w:t>
      </w:r>
      <w:r w:rsidRPr="00CA7246">
        <w:t xml:space="preserve"> refers to the time interval during which the 5GMSd Client can access the media content and the 5GMSd Application Provider can control and monitor the media content and its delivery. Interactions between the 5GMSd</w:t>
      </w:r>
      <w:r w:rsidRPr="00CA7246" w:rsidDel="006D1D2E">
        <w:t xml:space="preserve"> </w:t>
      </w:r>
      <w:r w:rsidRPr="00CA7246">
        <w:t>AF and the 5GMSd Application Provider may occur at any time while the Provisioning Session is active.</w:t>
      </w:r>
    </w:p>
    <w:p w14:paraId="3B907264" w14:textId="77777777" w:rsidR="00ED18D9" w:rsidRPr="00CA7246" w:rsidRDefault="00ED18D9" w:rsidP="00ED18D9">
      <w:pPr>
        <w:pStyle w:val="TH"/>
      </w:pPr>
      <w:r w:rsidRPr="00CA7246">
        <w:object w:dxaOrig="11055" w:dyaOrig="6285" w14:anchorId="5F920FE1">
          <v:shape id="_x0000_i1030" type="#_x0000_t75" style="width:437.9pt;height:263.8pt" o:ole="" o:preferrelative="f" filled="t">
            <v:imagedata r:id="rId29" o:title=""/>
            <o:lock v:ext="edit" aspectratio="f"/>
          </v:shape>
          <o:OLEObject Type="Embed" ProgID="Mscgen.Chart" ShapeID="_x0000_i1030" DrawAspect="Content" ObjectID="_1742898184" r:id="rId30"/>
        </w:object>
      </w:r>
    </w:p>
    <w:p w14:paraId="2F813BAC" w14:textId="77777777" w:rsidR="00ED18D9" w:rsidRPr="00CA7246" w:rsidRDefault="00ED18D9" w:rsidP="00ED18D9">
      <w:pPr>
        <w:pStyle w:val="TF"/>
      </w:pPr>
      <w:r w:rsidRPr="00CA7246">
        <w:t>Figure 5.1-1: High Level Procedure for downlink streaming</w:t>
      </w:r>
    </w:p>
    <w:p w14:paraId="0BDB0B0E" w14:textId="77777777" w:rsidR="00ED18D9" w:rsidRPr="00CA7246" w:rsidRDefault="00ED18D9" w:rsidP="00ED18D9">
      <w:r w:rsidRPr="00CA7246">
        <w:t>The 5GMSd provisioning API at M1d allows selection of media session handling (M5d) and media streaming (M4d) options, including whether the media content is hosted on trusted 5GMSd</w:t>
      </w:r>
      <w:r w:rsidRPr="00CA7246" w:rsidDel="006D1D2E">
        <w:t xml:space="preserve"> </w:t>
      </w:r>
      <w:r w:rsidRPr="00CA7246">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6D43DC31" w14:textId="77777777" w:rsidR="00ED18D9" w:rsidRPr="00CA7246" w:rsidRDefault="00ED18D9" w:rsidP="00ED18D9">
      <w:r w:rsidRPr="00CA7246">
        <w:t xml:space="preserve">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 </w:t>
      </w:r>
    </w:p>
    <w:p w14:paraId="5F634846" w14:textId="77777777" w:rsidR="00ED18D9" w:rsidRPr="00CA7246" w:rsidRDefault="00ED18D9" w:rsidP="00ED18D9">
      <w:r w:rsidRPr="00CA7246">
        <w:t>The 5GMSd</w:t>
      </w:r>
      <w:r w:rsidRPr="00CA7246" w:rsidDel="006D1D2E">
        <w:t xml:space="preserve"> </w:t>
      </w:r>
      <w:r w:rsidRPr="00CA7246">
        <w:t>AF selects the M5d interface features according to the provisioning option. The Media Session Handling interface exposed by the 5GMSd AF can be used for core session handling; configuring content consumption measurement, logging, collection and reporting; configuring QoE metrics measurement, logging collection and reporting; requesting different policy and charging treatments; or 5GMSd AF-based Network Assistance.</w:t>
      </w:r>
    </w:p>
    <w:p w14:paraId="7ED884A9" w14:textId="77777777" w:rsidR="00ED18D9" w:rsidRPr="00CA7246" w:rsidRDefault="00ED18D9" w:rsidP="00ED18D9">
      <w:r w:rsidRPr="00CA7246">
        <w:t>When the media content is hosted by trusted 5GMSd AS instances, then the 5GMSd</w:t>
      </w:r>
      <w:r w:rsidRPr="00CA7246" w:rsidDel="006D1D2E">
        <w:t xml:space="preserve"> </w:t>
      </w:r>
      <w:r w:rsidRPr="00CA7246">
        <w:t>AF selects and configures the 5GMSd</w:t>
      </w:r>
      <w:r w:rsidRPr="00CA7246" w:rsidDel="006D1D2E">
        <w:t xml:space="preserve"> </w:t>
      </w:r>
      <w:r w:rsidRPr="00CA7246">
        <w:t>AS. Interactions between a 5GMSd</w:t>
      </w:r>
      <w:r w:rsidRPr="00CA7246" w:rsidDel="006D1D2E">
        <w:t xml:space="preserve"> </w:t>
      </w:r>
      <w:r w:rsidRPr="00CA7246">
        <w:t>AF and a 5GMSd</w:t>
      </w:r>
      <w:r w:rsidRPr="00CA7246" w:rsidDel="006D1D2E">
        <w:t xml:space="preserve"> </w:t>
      </w:r>
      <w:r w:rsidRPr="00CA7246">
        <w:t>AS (M3d interactions) take place for content hosting configuration, including 5GMS Ingest (M2d) and Media Streaming (M4d) resource reservations. The 5GMSd</w:t>
      </w:r>
      <w:r w:rsidRPr="00CA7246" w:rsidDel="006D1D2E">
        <w:t xml:space="preserve"> </w:t>
      </w:r>
      <w:r w:rsidRPr="00CA7246">
        <w:t>AS allocates M2d and M4d resources and communicates resource identifiers back to the 5GMSd</w:t>
      </w:r>
      <w:r w:rsidRPr="00CA7246" w:rsidDel="006D1D2E">
        <w:t xml:space="preserve"> </w:t>
      </w:r>
      <w:r w:rsidRPr="00CA7246">
        <w:t>AF.</w:t>
      </w:r>
      <w:r w:rsidRPr="00CA7246">
        <w:rPr>
          <w:rFonts w:ascii="Calibri" w:hAnsi="Calibri"/>
        </w:rPr>
        <w:t xml:space="preserve"> </w:t>
      </w:r>
      <w:r w:rsidRPr="00CA7246">
        <w:t>The 5GMSd</w:t>
      </w:r>
      <w:r w:rsidRPr="00CA7246" w:rsidDel="006D1D2E">
        <w:t xml:space="preserve"> </w:t>
      </w:r>
      <w:r w:rsidRPr="00CA7246">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5366426D" w14:textId="77777777" w:rsidR="00ED18D9" w:rsidRPr="00CA7246" w:rsidRDefault="00ED18D9" w:rsidP="00ED18D9">
      <w:r w:rsidRPr="00CA7246">
        <w:t>When Content Hosting is provided by a 5GMSd</w:t>
      </w:r>
      <w:r w:rsidRPr="00CA7246" w:rsidDel="006D1D2E">
        <w:t xml:space="preserve"> </w:t>
      </w:r>
      <w:r w:rsidRPr="00CA7246">
        <w:t>AS in the external DN, then the M3d interface is not used and the 5GMSd</w:t>
      </w:r>
      <w:r w:rsidRPr="00CA7246" w:rsidDel="006D1D2E">
        <w:t xml:space="preserve"> </w:t>
      </w:r>
      <w:r w:rsidRPr="00CA7246">
        <w:t>AF does not provide 5GMS Ingest (M2d) and Media Streaming (M4d) resource reservations. M3d procedures are not standardized.</w:t>
      </w:r>
    </w:p>
    <w:p w14:paraId="150F3355" w14:textId="77777777" w:rsidR="00ED18D9" w:rsidRPr="00CA7246" w:rsidRDefault="00ED18D9" w:rsidP="00ED18D9">
      <w:r w:rsidRPr="00CA7246">
        <w:t xml:space="preserve">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w:t>
      </w:r>
      <w:r w:rsidRPr="00CA7246">
        <w:lastRenderedPageBreak/>
        <w:t>unicast downlink streaming session for a given UE (or "for each UE") is active from the time at which the 5GMSd-Aware Application activates the reception of a streaming service until its termination.</w:t>
      </w:r>
    </w:p>
    <w:p w14:paraId="0330EE4B" w14:textId="77777777" w:rsidR="00ED18D9" w:rsidRPr="00CA7246" w:rsidRDefault="00ED18D9" w:rsidP="00ED18D9">
      <w:r w:rsidRPr="00CA7246">
        <w:t>The 5GMSd-Aware Application receives application data from the 5GMSd Application Providerbefor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 Provider.</w:t>
      </w:r>
    </w:p>
    <w:p w14:paraId="07325F62" w14:textId="77777777" w:rsidR="00ED18D9" w:rsidRPr="00CA7246" w:rsidRDefault="00ED18D9" w:rsidP="00ED18D9">
      <w:r w:rsidRPr="00CA7246">
        <w:t>Steps:</w:t>
      </w:r>
    </w:p>
    <w:p w14:paraId="3281E58E" w14:textId="77777777" w:rsidR="00ED18D9" w:rsidRPr="00CA7246" w:rsidRDefault="00ED18D9" w:rsidP="00ED18D9">
      <w:pPr>
        <w:pStyle w:val="B1"/>
      </w:pPr>
      <w:r w:rsidRPr="00CA7246">
        <w:t>1.</w:t>
      </w:r>
      <w:r w:rsidRPr="00CA7246">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3C5056D6" w14:textId="77777777" w:rsidR="00ED18D9" w:rsidRPr="00CA7246" w:rsidRDefault="00ED18D9" w:rsidP="00ED18D9">
      <w:pPr>
        <w:pStyle w:val="B1"/>
      </w:pPr>
      <w:r w:rsidRPr="00CA7246">
        <w:t>2.</w:t>
      </w:r>
      <w:r w:rsidRPr="00CA7246">
        <w:tab/>
        <w:t>When Content Hosting is offered and selected there may be interactions between the 5GMSd</w:t>
      </w:r>
      <w:r w:rsidRPr="00CA7246" w:rsidDel="006D1D2E">
        <w:t xml:space="preserve"> </w:t>
      </w:r>
      <w:r w:rsidRPr="00CA7246">
        <w:t>AF and the 5GMSd</w:t>
      </w:r>
      <w:r w:rsidRPr="00CA7246" w:rsidDel="006D1D2E">
        <w:t xml:space="preserve"> </w:t>
      </w:r>
      <w:r w:rsidRPr="00CA7246">
        <w:t>AS, e.g. to allocate 5GMSd content ingest and  distribution resources. The 5GMSd</w:t>
      </w:r>
      <w:r w:rsidRPr="00CA7246" w:rsidDel="006D1D2E">
        <w:t xml:space="preserve"> </w:t>
      </w:r>
      <w:r w:rsidRPr="00CA7246">
        <w:t>AS provides resource identifiers for the allocated resources to the 5GMSd</w:t>
      </w:r>
      <w:r w:rsidRPr="00CA7246" w:rsidDel="006D1D2E">
        <w:t xml:space="preserve"> </w:t>
      </w:r>
      <w:r w:rsidRPr="00CA7246">
        <w:t xml:space="preserve">AF, which then provides the information to the 5GMSd Application Provider. The M3d procedures between 5GMSd AF and 5GMSd AS are not specified. </w:t>
      </w:r>
    </w:p>
    <w:p w14:paraId="71202DAA" w14:textId="77777777" w:rsidR="00ED18D9" w:rsidRPr="00CA7246" w:rsidRDefault="00ED18D9" w:rsidP="00ED18D9">
      <w:pPr>
        <w:pStyle w:val="B1"/>
      </w:pPr>
      <w:r w:rsidRPr="00CA7246">
        <w:t>3.</w:t>
      </w:r>
      <w:r w:rsidRPr="00CA7246">
        <w:tab/>
        <w:t>The 5GMSd Application Provider starts the Ingest Session by ingesting content. In case of live services, the content is continuously ingested. In case of on-demand streaming services, the content may be uploaded once and then updated later on.</w:t>
      </w:r>
    </w:p>
    <w:p w14:paraId="7A84B3B6" w14:textId="77777777" w:rsidR="00ED18D9" w:rsidRPr="00CA7246" w:rsidRDefault="00ED18D9" w:rsidP="00ED18D9">
      <w:pPr>
        <w:pStyle w:val="NO"/>
      </w:pPr>
      <w:r w:rsidRPr="00CA7246">
        <w:t>NOTE 1:</w:t>
      </w:r>
      <w:r w:rsidRPr="00CA7246">
        <w:tab/>
        <w:t>A 5GMSd</w:t>
      </w:r>
      <w:r w:rsidRPr="00CA7246" w:rsidDel="006D1D2E">
        <w:t xml:space="preserve"> </w:t>
      </w:r>
      <w:r w:rsidRPr="00CA7246">
        <w:t>AS in the external Data Network may provide the Content Hosting.</w:t>
      </w:r>
    </w:p>
    <w:p w14:paraId="4FEF4F1E" w14:textId="52E74239" w:rsidR="00ED18D9" w:rsidRPr="00CA7246" w:rsidRDefault="00ED18D9" w:rsidP="00ED18D9">
      <w:pPr>
        <w:pStyle w:val="B1"/>
      </w:pPr>
      <w:r w:rsidRPr="00CA7246">
        <w:t>4.</w:t>
      </w:r>
      <w:r w:rsidRPr="00CA7246">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ins w:id="455" w:author="Thomas Stockhammer" w:date="2023-03-15T22:23:00Z">
        <w:r>
          <w:t xml:space="preserve"> In a specific case, the 5GMS</w:t>
        </w:r>
      </w:ins>
      <w:ins w:id="456" w:author="Richard Bradbury" w:date="2023-04-12T20:49:00Z">
        <w:r w:rsidR="001866B9">
          <w:t>d</w:t>
        </w:r>
      </w:ins>
      <w:ins w:id="457" w:author="Thomas Stockhammer" w:date="2023-03-15T22:23:00Z">
        <w:r>
          <w:t xml:space="preserve"> service may be announced using a 3GPP </w:t>
        </w:r>
      </w:ins>
      <w:ins w:id="458" w:author="Richard Bradbury" w:date="2023-04-12T20:48:00Z">
        <w:r w:rsidR="001866B9">
          <w:t>S</w:t>
        </w:r>
      </w:ins>
      <w:ins w:id="459" w:author="Thomas Stockhammer" w:date="2023-03-15T22:23:00Z">
        <w:r>
          <w:t>ervice URL that will launch the</w:t>
        </w:r>
      </w:ins>
      <w:ins w:id="460" w:author="Thomas Stockhammer" w:date="2023-03-15T22:24:00Z">
        <w:r>
          <w:t xml:space="preserve"> service as </w:t>
        </w:r>
        <w:del w:id="461" w:author="Richard Bradbury" w:date="2023-04-12T20:49:00Z">
          <w:r w:rsidDel="001866B9">
            <w:delText>described in more details</w:delText>
          </w:r>
        </w:del>
      </w:ins>
      <w:ins w:id="462" w:author="Richard Bradbury" w:date="2023-04-12T20:49:00Z">
        <w:r w:rsidR="001866B9">
          <w:t>defined</w:t>
        </w:r>
      </w:ins>
      <w:ins w:id="463" w:author="Thomas Stockhammer" w:date="2023-03-15T22:24:00Z">
        <w:r>
          <w:t xml:space="preserve"> in clause 5.X</w:t>
        </w:r>
      </w:ins>
      <w:ins w:id="464" w:author="Thomas Stockhammer" w:date="2023-03-15T22:23:00Z">
        <w:r>
          <w:t>.</w:t>
        </w:r>
      </w:ins>
    </w:p>
    <w:p w14:paraId="2ABB116F" w14:textId="77777777" w:rsidR="00ED18D9" w:rsidRPr="00CA7246" w:rsidRDefault="00ED18D9" w:rsidP="00ED18D9">
      <w:pPr>
        <w:pStyle w:val="B1"/>
      </w:pPr>
      <w:r w:rsidRPr="00CA7246">
        <w:t>5.</w:t>
      </w:r>
      <w:r w:rsidRPr="00CA7246">
        <w:tab/>
        <w:t>When the 5GMSd-Aware Application decides to begin streaming, the Service Access Information (all or a reference) is provided to the 5GMSd Client. The 5GMSd Client activates the unicast downlink streaming session.</w:t>
      </w:r>
    </w:p>
    <w:p w14:paraId="65989980" w14:textId="77777777" w:rsidR="00ED18D9" w:rsidRPr="00CA7246" w:rsidRDefault="00ED18D9" w:rsidP="00ED18D9">
      <w:pPr>
        <w:pStyle w:val="B1"/>
      </w:pPr>
      <w:r w:rsidRPr="00CA7246">
        <w:t>6.</w:t>
      </w:r>
      <w:r w:rsidRPr="00CA7246">
        <w:tab/>
        <w:t>(Optional) In case the 5GMSd Client received only a reference to the Service Access Information, then it acquires the Service Access Information from the 5GMSd AF.</w:t>
      </w:r>
    </w:p>
    <w:p w14:paraId="2A45BCF6" w14:textId="77777777" w:rsidR="00ED18D9" w:rsidRPr="00CA7246" w:rsidRDefault="00ED18D9" w:rsidP="00ED18D9">
      <w:pPr>
        <w:pStyle w:val="NO"/>
      </w:pPr>
      <w:r w:rsidRPr="00CA7246">
        <w:t>NOTE 2:</w:t>
      </w:r>
      <w:r w:rsidRPr="00CA7246">
        <w:tab/>
        <w:t>Pre-caching of Service Access Information may also be supported by the 5GMS Client to speed up the activation of the service.</w:t>
      </w:r>
    </w:p>
    <w:p w14:paraId="506EEDB3" w14:textId="77777777" w:rsidR="00ED18D9" w:rsidRPr="00CA7246" w:rsidRDefault="00ED18D9" w:rsidP="00ED18D9">
      <w:pPr>
        <w:pStyle w:val="B1"/>
      </w:pPr>
      <w:r w:rsidRPr="00CA7246">
        <w:t>7.</w:t>
      </w:r>
      <w:r w:rsidRPr="00CA7246">
        <w:tab/>
        <w:t>The 5GMSd Client uses the Media Session Handling API exposed by the 5GMSd</w:t>
      </w:r>
      <w:r w:rsidRPr="00CA7246" w:rsidDel="006D1D2E">
        <w:t xml:space="preserve"> </w:t>
      </w:r>
      <w:r w:rsidRPr="00CA7246">
        <w:t>AF at M5d. The Media Session Handling API is used for configuring content consumption measurement, logging, collection and reporting; configuring Qo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4AA1DF0B" w14:textId="77777777" w:rsidR="00ED18D9" w:rsidRPr="00CA7246" w:rsidRDefault="00ED18D9" w:rsidP="00ED18D9">
      <w:pPr>
        <w:pStyle w:val="B1"/>
      </w:pPr>
      <w:r w:rsidRPr="00CA7246">
        <w:t>8.</w:t>
      </w:r>
      <w:r w:rsidRPr="00CA7246">
        <w:tab/>
        <w:t>The 5GMSd Client activates reception of the media content.</w:t>
      </w:r>
    </w:p>
    <w:p w14:paraId="71B74603" w14:textId="4E48B5DD" w:rsidR="00ED18D9" w:rsidRDefault="00ED18D9" w:rsidP="001866B9">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4B9B0D2" w14:textId="77777777" w:rsidR="00ED18D9" w:rsidRPr="00CA7246" w:rsidRDefault="00ED18D9" w:rsidP="00ED18D9">
      <w:pPr>
        <w:pStyle w:val="Heading3"/>
      </w:pPr>
      <w:bookmarkStart w:id="465" w:name="_Toc123915355"/>
      <w:r w:rsidRPr="00CA7246">
        <w:t>5.3.2</w:t>
      </w:r>
      <w:r w:rsidRPr="00CA7246">
        <w:tab/>
        <w:t>Baseline provisioning procedure</w:t>
      </w:r>
      <w:bookmarkEnd w:id="465"/>
    </w:p>
    <w:p w14:paraId="22C15131" w14:textId="77777777" w:rsidR="00ED18D9" w:rsidRPr="00CA7246" w:rsidRDefault="00ED18D9" w:rsidP="00ED18D9">
      <w:r w:rsidRPr="00CA7246">
        <w:t>The present clause describes the baseline procedure to provision the features using the 5GMS System.</w:t>
      </w:r>
    </w:p>
    <w:p w14:paraId="6D54920D" w14:textId="77777777" w:rsidR="00ED18D9" w:rsidRPr="00CA7246" w:rsidRDefault="00ED18D9" w:rsidP="00ED18D9">
      <w:pPr>
        <w:pStyle w:val="NO"/>
        <w:keepNext/>
      </w:pPr>
      <w:r w:rsidRPr="00CA7246">
        <w:lastRenderedPageBreak/>
        <w:t>NOTE 1:</w:t>
      </w:r>
      <w:r w:rsidRPr="00CA7246">
        <w:tab/>
        <w:t>SLA negotiations between the 5GMSd Application Provider and the 5GMS System provider are outside the scope of the present specification and are included in the figure below for illustrative purposes only.</w:t>
      </w:r>
    </w:p>
    <w:p w14:paraId="6073E0FA" w14:textId="77777777" w:rsidR="00ED18D9" w:rsidRPr="00CA7246" w:rsidRDefault="00ED18D9" w:rsidP="00ED18D9">
      <w:pPr>
        <w:pStyle w:val="TH"/>
      </w:pPr>
      <w:r w:rsidRPr="00CA7246">
        <w:object w:dxaOrig="9920" w:dyaOrig="12080" w14:anchorId="00652E9B">
          <v:shape id="_x0000_i1031" type="#_x0000_t75" style="width:394.4pt;height:509.35pt" o:ole="" o:preferrelative="f" filled="t">
            <v:imagedata r:id="rId31" o:title=""/>
            <o:lock v:ext="edit" aspectratio="f"/>
          </v:shape>
          <o:OLEObject Type="Embed" ProgID="Mscgen.Chart" ShapeID="_x0000_i1031" DrawAspect="Content" ObjectID="_1742898185" r:id="rId32"/>
        </w:object>
      </w:r>
    </w:p>
    <w:p w14:paraId="588AB228" w14:textId="77777777" w:rsidR="00ED18D9" w:rsidRPr="00CA7246" w:rsidRDefault="00ED18D9" w:rsidP="00ED18D9">
      <w:pPr>
        <w:pStyle w:val="TF"/>
      </w:pPr>
      <w:r w:rsidRPr="00CA7246">
        <w:t>Figure 5.3.2-1: High Level Procedure for provisioning the 5GMS System for downlink streaming sessions</w:t>
      </w:r>
    </w:p>
    <w:p w14:paraId="5BE1927A" w14:textId="77777777" w:rsidR="00ED18D9" w:rsidRPr="00CA7246" w:rsidRDefault="00ED18D9" w:rsidP="00ED18D9">
      <w:r w:rsidRPr="00CA7246">
        <w:t>Steps:</w:t>
      </w:r>
    </w:p>
    <w:p w14:paraId="77BD4C60" w14:textId="77777777" w:rsidR="00ED18D9" w:rsidRPr="00CA7246" w:rsidRDefault="00ED18D9" w:rsidP="00ED18D9">
      <w:pPr>
        <w:pStyle w:val="B1"/>
      </w:pPr>
      <w:r w:rsidRPr="00CA7246">
        <w:t>1.</w:t>
      </w:r>
      <w:r w:rsidRPr="00CA7246">
        <w:tab/>
        <w:t>The 5GMSd Application Provider discovers the address (URL) of the 5GMSd AF (M1d) for Session Provisioning.</w:t>
      </w:r>
    </w:p>
    <w:p w14:paraId="3427FAF5" w14:textId="77777777" w:rsidR="00ED18D9" w:rsidRPr="00CA7246" w:rsidRDefault="00ED18D9" w:rsidP="00ED18D9">
      <w:pPr>
        <w:pStyle w:val="B1"/>
      </w:pPr>
      <w:r w:rsidRPr="00CA7246">
        <w:t>2.</w:t>
      </w:r>
      <w:r w:rsidRPr="00CA7246">
        <w:tab/>
        <w:t>The 5GMSd Application Provider authenticates itself with the system. This procedure reuses existing authentication/authorization procedures, e.g. as defined for CAPIF [13].</w:t>
      </w:r>
    </w:p>
    <w:p w14:paraId="7CD35B0C" w14:textId="77777777" w:rsidR="00ED18D9" w:rsidRPr="00CA7246" w:rsidRDefault="00ED18D9" w:rsidP="00ED18D9">
      <w:pPr>
        <w:pStyle w:val="B1"/>
      </w:pPr>
      <w:r w:rsidRPr="00CA7246">
        <w:t>3.</w:t>
      </w:r>
      <w:r w:rsidRPr="00CA7246">
        <w:tab/>
        <w:t>The 5GMSd Application Provider creates a Provisioning Session, providing its 5GMSd Application Provider identifier as input. 5GMSd Application Provider queries the capabilities and authorized features.</w:t>
      </w:r>
    </w:p>
    <w:p w14:paraId="5358D797" w14:textId="77777777" w:rsidR="00ED18D9" w:rsidRPr="00CA7246" w:rsidRDefault="00ED18D9" w:rsidP="00ED18D9">
      <w:pPr>
        <w:pStyle w:val="B1"/>
      </w:pPr>
      <w:r w:rsidRPr="00CA7246">
        <w:lastRenderedPageBreak/>
        <w:t>4.</w:t>
      </w:r>
      <w:r w:rsidRPr="00CA7246">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12539BFE" w14:textId="77777777" w:rsidR="00ED18D9" w:rsidRPr="00CA7246" w:rsidRDefault="00ED18D9" w:rsidP="00ED18D9">
      <w:pPr>
        <w:pStyle w:val="B1"/>
      </w:pPr>
      <w:r w:rsidRPr="00CA7246">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2C941479" w14:textId="77777777" w:rsidR="00ED18D9" w:rsidRPr="00CA7246" w:rsidRDefault="00ED18D9" w:rsidP="00ED18D9">
      <w:pPr>
        <w:pStyle w:val="B1"/>
      </w:pPr>
      <w:r w:rsidRPr="00CA7246">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47E23E72" w14:textId="77777777" w:rsidR="00ED18D9" w:rsidRPr="00CA7246" w:rsidRDefault="00ED18D9" w:rsidP="00ED18D9">
      <w:pPr>
        <w:pStyle w:val="B1"/>
      </w:pPr>
      <w:r w:rsidRPr="00CA7246">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4D82891C" w14:textId="77777777" w:rsidR="00ED18D9" w:rsidRPr="00CA7246" w:rsidRDefault="00ED18D9" w:rsidP="00ED18D9">
      <w:pPr>
        <w:pStyle w:val="B1"/>
      </w:pPr>
      <w:r w:rsidRPr="00CA7246">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23D2CE04" w14:textId="77777777" w:rsidR="00ED18D9" w:rsidRPr="00CA7246" w:rsidRDefault="00ED18D9" w:rsidP="00ED18D9">
      <w:pPr>
        <w:pStyle w:val="B1"/>
      </w:pPr>
      <w:r w:rsidRPr="00CA7246">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693636EF" w14:textId="77777777" w:rsidR="00ED18D9" w:rsidRPr="00CA7246" w:rsidRDefault="00ED18D9" w:rsidP="00ED18D9">
      <w:pPr>
        <w:pStyle w:val="B1"/>
      </w:pPr>
      <w:r w:rsidRPr="00CA7246">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5FE6539A" w14:textId="77777777" w:rsidR="00ED18D9" w:rsidRPr="00CA7246" w:rsidRDefault="00ED18D9" w:rsidP="00ED18D9">
      <w:pPr>
        <w:pStyle w:val="B1"/>
      </w:pPr>
      <w:r w:rsidRPr="00CA7246">
        <w:t>5.</w:t>
      </w:r>
      <w:r w:rsidRPr="00CA7246">
        <w:tab/>
        <w:t>When content hosting is desired, the 5GMSd AF interacts with the 5GMSd AS to allocate M2d resources and configure the ingest format. Then the 5GMSd AS responds with the M2d address. The 5GMSd AF selects the desired ingest format.</w:t>
      </w:r>
    </w:p>
    <w:p w14:paraId="2222208D" w14:textId="77777777" w:rsidR="00ED18D9" w:rsidRPr="00CA7246" w:rsidRDefault="00ED18D9" w:rsidP="00ED18D9">
      <w:pPr>
        <w:pStyle w:val="B1"/>
      </w:pPr>
      <w:r w:rsidRPr="00CA7246">
        <w:t>6.</w:t>
      </w:r>
      <w:r w:rsidRPr="00CA7246">
        <w:tab/>
        <w:t>The 5GMSd</w:t>
      </w:r>
      <w:r w:rsidRPr="00CA7246" w:rsidDel="009F6BF5">
        <w:t xml:space="preserve"> </w:t>
      </w:r>
      <w:r w:rsidRPr="00CA7246">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12478064" w14:textId="77777777" w:rsidR="00ED18D9" w:rsidRPr="00CA7246" w:rsidRDefault="00ED18D9" w:rsidP="00ED18D9">
      <w:pPr>
        <w:pStyle w:val="B1"/>
      </w:pPr>
      <w:r w:rsidRPr="00CA7246">
        <w:t>7.</w:t>
      </w:r>
      <w:r w:rsidRPr="00CA7246">
        <w:tab/>
        <w:t>The 5GMSd</w:t>
      </w:r>
      <w:r w:rsidRPr="00CA7246" w:rsidDel="009F6BF5">
        <w:t xml:space="preserve"> </w:t>
      </w:r>
      <w:r w:rsidRPr="00CA7246">
        <w:t>AF provides the results to the 5GMSd Application Provider.</w:t>
      </w:r>
    </w:p>
    <w:p w14:paraId="5C153486" w14:textId="77777777" w:rsidR="00ED18D9" w:rsidRPr="00CA7246" w:rsidRDefault="00ED18D9" w:rsidP="00ED18D9">
      <w:pPr>
        <w:pStyle w:val="B2"/>
      </w:pPr>
      <w:r w:rsidRPr="00CA7246">
        <w:t>a.</w:t>
      </w:r>
      <w:r w:rsidRPr="00CA7246">
        <w:tab/>
        <w:t>When the 5GMSd Application Provider has selected full Service Access Information, then the results are provided in the form of addresses and configurations for M2d (Ingest), M5d (Media Session Handling) and M4d (Media Streaming).</w:t>
      </w:r>
    </w:p>
    <w:p w14:paraId="348CDB5C" w14:textId="7F3DBC42" w:rsidR="00ED18D9" w:rsidRDefault="00ED18D9" w:rsidP="00ED18D9">
      <w:pPr>
        <w:pStyle w:val="B2"/>
      </w:pPr>
      <w:r w:rsidRPr="00CA7246">
        <w:t>b.</w:t>
      </w:r>
      <w:r w:rsidRPr="00CA7246">
        <w:tab/>
        <w:t>When the 5GMSd Application Provider delegated the service access information handling to the 5GMS System, then a reference to the Service Access Information (e.g. an URL) is provided. The Media Session Handler fetches the full Service Access Information later from the 5GMSd</w:t>
      </w:r>
      <w:r w:rsidRPr="00CA7246" w:rsidDel="009F6BF5">
        <w:t xml:space="preserve"> </w:t>
      </w:r>
      <w:r w:rsidRPr="00CA7246">
        <w:t>AF.</w:t>
      </w:r>
    </w:p>
    <w:p w14:paraId="6E780323" w14:textId="77777777" w:rsidR="001866B9" w:rsidRDefault="00ED18D9" w:rsidP="001866B9">
      <w:pPr>
        <w:pStyle w:val="B2"/>
        <w:rPr>
          <w:ins w:id="466" w:author="Thomas Stockhammer" w:date="2023-03-15T23:10:00Z"/>
        </w:rPr>
      </w:pPr>
      <w:commentRangeStart w:id="467"/>
      <w:ins w:id="468" w:author="Thomas Stockhammer" w:date="2023-03-15T23:10:00Z">
        <w:r>
          <w:t xml:space="preserve">c. </w:t>
        </w:r>
        <w:r>
          <w:tab/>
          <w:t xml:space="preserve">When the 5GMSd Application Provider </w:t>
        </w:r>
      </w:ins>
      <w:ins w:id="469" w:author="Thomas Stockhammer" w:date="2023-03-15T23:11:00Z">
        <w:r>
          <w:t xml:space="preserve">asks for a 3GPP Service URL to be provided, then the </w:t>
        </w:r>
        <w:r w:rsidRPr="00CA7246">
          <w:t xml:space="preserve">Service Access Information </w:t>
        </w:r>
      </w:ins>
      <w:ins w:id="470" w:author="Thomas Stockhammer" w:date="2023-03-15T23:12:00Z">
        <w:r>
          <w:t>is provided as a 3GPP Service URL for 5G Media Streaming.</w:t>
        </w:r>
      </w:ins>
      <w:commentRangeEnd w:id="467"/>
      <w:r w:rsidR="000367C9">
        <w:rPr>
          <w:rStyle w:val="CommentReference"/>
        </w:rPr>
        <w:commentReference w:id="467"/>
      </w:r>
    </w:p>
    <w:p w14:paraId="0E81D767" w14:textId="77777777" w:rsidR="00ED18D9" w:rsidRPr="00CA7246" w:rsidRDefault="00ED18D9" w:rsidP="00ED18D9">
      <w:pPr>
        <w:pStyle w:val="B1"/>
      </w:pPr>
      <w:r w:rsidRPr="00CA7246">
        <w:t>8.</w:t>
      </w:r>
      <w:r w:rsidRPr="00CA7246">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26313820" w14:textId="77777777" w:rsidR="00ED18D9" w:rsidRPr="00CA7246" w:rsidRDefault="00ED18D9" w:rsidP="00ED18D9">
      <w:pPr>
        <w:pStyle w:val="B1"/>
      </w:pPr>
      <w:r w:rsidRPr="00CA7246">
        <w:t>9.</w:t>
      </w:r>
      <w:r w:rsidRPr="00CA7246">
        <w:tab/>
        <w:t>The 5GMSd Application Provider executes Service Announcement and updates the UEs (during the lifetime of the Provisioning Session).</w:t>
      </w:r>
    </w:p>
    <w:p w14:paraId="4942F5D2" w14:textId="77777777" w:rsidR="00ED18D9" w:rsidRPr="00CA7246" w:rsidRDefault="00ED18D9" w:rsidP="00ED18D9">
      <w:r w:rsidRPr="00CA7246">
        <w:t>Optional:</w:t>
      </w:r>
    </w:p>
    <w:p w14:paraId="28DD5D18" w14:textId="77777777" w:rsidR="00ED18D9" w:rsidRPr="00CA7246" w:rsidRDefault="00ED18D9" w:rsidP="00ED18D9">
      <w:pPr>
        <w:pStyle w:val="B1"/>
      </w:pPr>
      <w:r w:rsidRPr="00CA7246">
        <w:lastRenderedPageBreak/>
        <w:t>10.</w:t>
      </w:r>
      <w:r w:rsidRPr="00CA7246">
        <w:tab/>
        <w:t>The 5GMSd Application Provider may update the Provisioning Session.</w:t>
      </w:r>
    </w:p>
    <w:p w14:paraId="4F493976" w14:textId="77777777" w:rsidR="00ED18D9" w:rsidRPr="00CA7246" w:rsidRDefault="00ED18D9" w:rsidP="00ED18D9">
      <w:r w:rsidRPr="00CA7246">
        <w:t>Depending on the parameters of the Provisioning Session:</w:t>
      </w:r>
    </w:p>
    <w:p w14:paraId="472E323E" w14:textId="77777777" w:rsidR="00ED18D9" w:rsidRPr="00CA7246" w:rsidRDefault="00ED18D9" w:rsidP="00ED18D9">
      <w:pPr>
        <w:pStyle w:val="B1"/>
      </w:pPr>
      <w:r w:rsidRPr="00CA7246">
        <w:t>11.</w:t>
      </w:r>
      <w:r w:rsidRPr="00CA7246">
        <w:tab/>
        <w:t>The 5GMSd AF may send event-related or periodic notifications to the 5GMSd Application Provider.</w:t>
      </w:r>
    </w:p>
    <w:p w14:paraId="524A4E36" w14:textId="77777777" w:rsidR="00ED18D9" w:rsidRPr="00CA7246" w:rsidRDefault="00ED18D9" w:rsidP="00ED18D9">
      <w:r w:rsidRPr="00CA7246">
        <w:t>According to schedule, or upon request:</w:t>
      </w:r>
    </w:p>
    <w:p w14:paraId="07A757B8" w14:textId="77777777" w:rsidR="00ED18D9" w:rsidRPr="00CA7246" w:rsidRDefault="00ED18D9" w:rsidP="00ED18D9">
      <w:pPr>
        <w:pStyle w:val="B1"/>
      </w:pPr>
      <w:r w:rsidRPr="00CA7246">
        <w:t>12.</w:t>
      </w:r>
      <w:r w:rsidRPr="00CA7246">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39DCE91D" w14:textId="77777777" w:rsidR="00ED18D9" w:rsidRPr="00CA7246" w:rsidRDefault="00ED18D9" w:rsidP="00ED18D9">
      <w:pPr>
        <w:pStyle w:val="B1"/>
      </w:pPr>
      <w:r w:rsidRPr="00CA7246">
        <w:t>13.</w:t>
      </w:r>
      <w:r w:rsidRPr="00CA7246">
        <w:tab/>
        <w:t>The 5GMSd AF sends a notification upon Provisioning Session termination.</w:t>
      </w:r>
    </w:p>
    <w:p w14:paraId="6AE7CB02" w14:textId="77777777" w:rsidR="00ED18D9" w:rsidRPr="00CA7246" w:rsidRDefault="00ED18D9" w:rsidP="00ED18D9">
      <w:r w:rsidRPr="00CA7246">
        <w:t>The 5GMSd AF may request the creation or reuse of one or more network slices for distributing the content of the provisioned session. If more than one network slice is provisioned for the distribution of the content of a session, the list of allowed S</w:t>
      </w:r>
      <w:r w:rsidRPr="00CA7246">
        <w:noBreakHyphen/>
        <w:t>NSSAIs shall be conveyed to the target UEs (e.g. through URSP or through M5d or M8d).</w:t>
      </w:r>
    </w:p>
    <w:p w14:paraId="5675CDCE" w14:textId="57071A32" w:rsidR="00ED18D9" w:rsidRPr="00ED18D9" w:rsidRDefault="00ED18D9" w:rsidP="00ED18D9">
      <w:pPr>
        <w:pStyle w:val="NO"/>
        <w:rPr>
          <w:lang w:val="en-US"/>
        </w:rPr>
      </w:pPr>
      <w:r w:rsidRPr="00CA7246">
        <w:rPr>
          <w:lang w:val="en-US"/>
        </w:rPr>
        <w:t>NOTE 2:</w:t>
      </w:r>
      <w:r w:rsidRPr="00CA7246">
        <w:rPr>
          <w:lang w:val="en-US"/>
        </w:rPr>
        <w:tab/>
        <w:t>The 5GMSd AS(s) serving the content are only accessible through the DNN(s) used by the network slice(s) provisioned for the distribution of that content.</w:t>
      </w:r>
    </w:p>
    <w:p w14:paraId="3E6D0BFB" w14:textId="32621486" w:rsidR="00ED18D9" w:rsidRDefault="00ED18D9" w:rsidP="00ED18D9">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97A73E2" w14:textId="77777777" w:rsidR="00ED18D9" w:rsidRDefault="00ED18D9" w:rsidP="00ED18D9">
      <w:pPr>
        <w:pStyle w:val="Heading2"/>
        <w:rPr>
          <w:ins w:id="471" w:author="Thomas Stockhammer" w:date="2023-03-15T22:26:00Z"/>
        </w:rPr>
      </w:pPr>
      <w:ins w:id="472" w:author="Thomas Stockhammer" w:date="2023-03-15T22:25:00Z">
        <w:r>
          <w:t>5</w:t>
        </w:r>
        <w:r w:rsidRPr="00CA7246">
          <w:t>.</w:t>
        </w:r>
        <w:r>
          <w:t>X</w:t>
        </w:r>
        <w:r w:rsidRPr="00CA7246">
          <w:tab/>
        </w:r>
      </w:ins>
      <w:ins w:id="473" w:author="Thomas Stockhammer" w:date="2023-03-15T22:26:00Z">
        <w:r>
          <w:t xml:space="preserve">Procedures for </w:t>
        </w:r>
      </w:ins>
      <w:ins w:id="474" w:author="Thomas Stockhammer" w:date="2023-03-15T22:25:00Z">
        <w:r>
          <w:t xml:space="preserve">Service URL </w:t>
        </w:r>
      </w:ins>
      <w:ins w:id="475" w:author="Thomas Stockhammer" w:date="2023-03-15T22:26:00Z">
        <w:r>
          <w:t>Handling</w:t>
        </w:r>
      </w:ins>
    </w:p>
    <w:p w14:paraId="29BC89E2" w14:textId="55C6757D" w:rsidR="00ED18D9" w:rsidRDefault="00ED18D9" w:rsidP="00ED18D9">
      <w:pPr>
        <w:pStyle w:val="Heading3"/>
        <w:rPr>
          <w:ins w:id="476" w:author="Thomas Stockhammer" w:date="2023-03-15T23:06:00Z"/>
        </w:rPr>
      </w:pPr>
      <w:ins w:id="477" w:author="Thomas Stockhammer" w:date="2023-03-15T22:26:00Z">
        <w:r w:rsidRPr="00CA7246">
          <w:t>5.</w:t>
        </w:r>
        <w:r>
          <w:t>X</w:t>
        </w:r>
        <w:r w:rsidRPr="00CA7246">
          <w:t>.</w:t>
        </w:r>
        <w:r>
          <w:t>1</w:t>
        </w:r>
        <w:r w:rsidRPr="00CA7246">
          <w:tab/>
        </w:r>
        <w:del w:id="478" w:author="Richard Bradbury" w:date="2023-04-12T21:17:00Z">
          <w:r w:rsidDel="00B522CE">
            <w:delText>Generic</w:delText>
          </w:r>
        </w:del>
      </w:ins>
      <w:ins w:id="479" w:author="Richard Bradbury" w:date="2023-04-12T21:17:00Z">
        <w:r w:rsidR="00B522CE">
          <w:t>Baseline</w:t>
        </w:r>
      </w:ins>
      <w:ins w:id="480" w:author="Thomas Stockhammer" w:date="2023-03-15T22:26:00Z">
        <w:r>
          <w:t xml:space="preserve"> </w:t>
        </w:r>
      </w:ins>
      <w:ins w:id="481" w:author="Richard Bradbury" w:date="2023-04-12T20:51:00Z">
        <w:r w:rsidR="00D92223">
          <w:t>p</w:t>
        </w:r>
      </w:ins>
      <w:ins w:id="482" w:author="Thomas Stockhammer" w:date="2023-03-15T22:26:00Z">
        <w:r>
          <w:t>rocedure</w:t>
        </w:r>
        <w:del w:id="483" w:author="Richard Bradbury" w:date="2023-04-12T21:17:00Z">
          <w:r w:rsidDel="00B522CE">
            <w:delText>s</w:delText>
          </w:r>
        </w:del>
      </w:ins>
    </w:p>
    <w:p w14:paraId="41026257" w14:textId="4989CD4A" w:rsidR="00ED18D9" w:rsidRPr="007902AB" w:rsidRDefault="00ED18D9" w:rsidP="001866B9">
      <w:pPr>
        <w:keepNext/>
        <w:rPr>
          <w:ins w:id="484" w:author="Thomas Stockhammer" w:date="2023-03-15T22:26:00Z"/>
        </w:rPr>
      </w:pPr>
      <w:ins w:id="485" w:author="Thomas Stockhammer" w:date="2023-03-15T23:06:00Z">
        <w:r>
          <w:t xml:space="preserve">The </w:t>
        </w:r>
        <w:del w:id="486" w:author="Richard Bradbury" w:date="2023-04-12T21:18:00Z">
          <w:r w:rsidDel="00B522CE">
            <w:delText xml:space="preserve">handling of Service URLs and the </w:delText>
          </w:r>
        </w:del>
        <w:r>
          <w:t xml:space="preserve">launch of </w:t>
        </w:r>
      </w:ins>
      <w:ins w:id="487" w:author="Richard Bradbury" w:date="2023-04-12T21:19:00Z">
        <w:r w:rsidR="00B522CE">
          <w:t xml:space="preserve">a </w:t>
        </w:r>
      </w:ins>
      <w:ins w:id="488" w:author="Thomas Stockhammer" w:date="2023-03-15T23:06:00Z">
        <w:r>
          <w:t xml:space="preserve">5GMS </w:t>
        </w:r>
        <w:del w:id="489" w:author="Richard Bradbury" w:date="2023-04-12T21:19:00Z">
          <w:r w:rsidDel="00B522CE">
            <w:delText>Service</w:delText>
          </w:r>
        </w:del>
      </w:ins>
      <w:ins w:id="490" w:author="Richard Bradbury" w:date="2023-04-12T21:19:00Z">
        <w:r w:rsidR="00B522CE">
          <w:t>session</w:t>
        </w:r>
      </w:ins>
      <w:ins w:id="491" w:author="Thomas Stockhammer" w:date="2023-03-15T23:06:00Z">
        <w:r>
          <w:t xml:space="preserve"> using </w:t>
        </w:r>
      </w:ins>
      <w:ins w:id="492" w:author="Richard Bradbury" w:date="2023-04-12T21:19:00Z">
        <w:r w:rsidR="00B522CE">
          <w:t xml:space="preserve">a 3GPP </w:t>
        </w:r>
      </w:ins>
      <w:ins w:id="493" w:author="Thomas Stockhammer" w:date="2023-03-15T23:06:00Z">
        <w:r>
          <w:t>Service URL</w:t>
        </w:r>
        <w:del w:id="494" w:author="Richard Bradbury" w:date="2023-04-12T21:19:00Z">
          <w:r w:rsidDel="00B522CE">
            <w:delText>s</w:delText>
          </w:r>
        </w:del>
        <w:r>
          <w:t xml:space="preserve"> is shown in Fig</w:t>
        </w:r>
      </w:ins>
      <w:ins w:id="495" w:author="Thomas Stockhammer" w:date="2023-03-15T23:07:00Z">
        <w:r>
          <w:t>ure 5.X.1-1</w:t>
        </w:r>
      </w:ins>
      <w:ins w:id="496" w:author="Richard Bradbury" w:date="2023-04-12T21:07:00Z">
        <w:r w:rsidR="00B93622">
          <w:t>.</w:t>
        </w:r>
      </w:ins>
      <w:ins w:id="497" w:author="Richard Bradbury" w:date="2023-04-12T21:08:00Z">
        <w:r w:rsidR="00B93622">
          <w:t xml:space="preserve"> In this procedure, the Application is not assu</w:t>
        </w:r>
      </w:ins>
      <w:ins w:id="498" w:author="Richard Bradbury" w:date="2023-04-12T21:09:00Z">
        <w:r w:rsidR="00B93622">
          <w:t>med to be a 5GMS-Aware Application.</w:t>
        </w:r>
      </w:ins>
    </w:p>
    <w:p w14:paraId="13838923" w14:textId="5600E943" w:rsidR="00ED18D9" w:rsidRDefault="00B522CE" w:rsidP="00ED18D9">
      <w:pPr>
        <w:pStyle w:val="TF"/>
        <w:rPr>
          <w:ins w:id="499" w:author="Thomas Stockhammer" w:date="2023-03-15T22:28:00Z"/>
        </w:rPr>
      </w:pPr>
      <w:ins w:id="500" w:author="Thomas Stockhammer" w:date="2023-03-15T22:28:00Z">
        <w:r w:rsidRPr="00ED52A1">
          <w:rPr>
            <w:noProof/>
            <w:lang w:val="en-US"/>
          </w:rPr>
          <w:object w:dxaOrig="11510" w:dyaOrig="7630" w14:anchorId="3BA15BF7">
            <v:shape id="_x0000_i1032" type="#_x0000_t75" style="width:435.2pt;height:284.8pt" o:ole="">
              <v:imagedata r:id="rId33" o:title=""/>
            </v:shape>
            <o:OLEObject Type="Embed" ProgID="Mscgen.Chart" ShapeID="_x0000_i1032" DrawAspect="Content" ObjectID="_1742898186" r:id="rId34"/>
          </w:object>
        </w:r>
      </w:ins>
    </w:p>
    <w:p w14:paraId="3830BBE9" w14:textId="3C975FB6" w:rsidR="00ED18D9" w:rsidRDefault="00ED18D9" w:rsidP="00ED18D9">
      <w:pPr>
        <w:pStyle w:val="TF"/>
        <w:rPr>
          <w:ins w:id="501" w:author="Thomas Stockhammer" w:date="2023-03-15T22:28:00Z"/>
        </w:rPr>
      </w:pPr>
      <w:ins w:id="502" w:author="Thomas Stockhammer" w:date="2023-03-15T23:07:00Z">
        <w:r>
          <w:t>Figure 5.X.1-1</w:t>
        </w:r>
      </w:ins>
      <w:ins w:id="503" w:author="Thomas Stockhammer" w:date="2023-03-15T22:28:00Z">
        <w:r>
          <w:t xml:space="preserve"> </w:t>
        </w:r>
        <w:del w:id="504" w:author="Richard Bradbury" w:date="2023-04-12T21:17:00Z">
          <w:r w:rsidDel="00B522CE">
            <w:delText>Call flow with</w:delText>
          </w:r>
        </w:del>
      </w:ins>
      <w:ins w:id="505" w:author="Richard Bradbury" w:date="2023-04-12T21:17:00Z">
        <w:r w:rsidR="00B522CE">
          <w:t>Baselin</w:t>
        </w:r>
      </w:ins>
      <w:ins w:id="506" w:author="Richard Bradbury" w:date="2023-04-12T21:18:00Z">
        <w:r w:rsidR="00B522CE">
          <w:t>e procedure for</w:t>
        </w:r>
      </w:ins>
      <w:ins w:id="507" w:author="Thomas Stockhammer" w:date="2023-03-15T22:28:00Z">
        <w:r>
          <w:t xml:space="preserve"> 3GPP Service </w:t>
        </w:r>
      </w:ins>
      <w:ins w:id="508" w:author="Richard Bradbury" w:date="2023-04-12T21:22:00Z">
        <w:r w:rsidR="00766191">
          <w:t xml:space="preserve">URL </w:t>
        </w:r>
      </w:ins>
      <w:ins w:id="509" w:author="Thomas Stockhammer" w:date="2023-03-15T22:28:00Z">
        <w:r>
          <w:t>Handl</w:t>
        </w:r>
      </w:ins>
      <w:ins w:id="510" w:author="Richard Bradbury" w:date="2023-04-12T21:22:00Z">
        <w:r w:rsidR="00766191">
          <w:t>ing</w:t>
        </w:r>
      </w:ins>
      <w:ins w:id="511" w:author="Thomas Stockhammer" w:date="2023-03-15T22:28:00Z">
        <w:del w:id="512" w:author="Richard Bradbury" w:date="2023-04-12T21:22:00Z">
          <w:r w:rsidDel="00766191">
            <w:delText>er</w:delText>
          </w:r>
        </w:del>
      </w:ins>
    </w:p>
    <w:p w14:paraId="40A5BC53" w14:textId="77777777" w:rsidR="00ED18D9" w:rsidRDefault="00ED18D9" w:rsidP="00ED18D9">
      <w:pPr>
        <w:keepNext/>
        <w:rPr>
          <w:ins w:id="513" w:author="Thomas Stockhammer" w:date="2023-03-15T22:28:00Z"/>
        </w:rPr>
      </w:pPr>
      <w:ins w:id="514" w:author="Thomas Stockhammer" w:date="2023-03-15T22:28:00Z">
        <w:r>
          <w:t>The call flow is as follows:</w:t>
        </w:r>
      </w:ins>
    </w:p>
    <w:p w14:paraId="31369E76" w14:textId="63C48761" w:rsidR="00ED18D9" w:rsidRPr="00BF0028" w:rsidRDefault="00B522CE" w:rsidP="00B522CE">
      <w:pPr>
        <w:pStyle w:val="B1"/>
        <w:rPr>
          <w:ins w:id="515" w:author="Thomas Stockhammer" w:date="2023-03-15T22:28:00Z"/>
        </w:rPr>
      </w:pPr>
      <w:ins w:id="516" w:author="Richard Bradbury" w:date="2023-04-12T21:21:00Z">
        <w:r>
          <w:t>1.</w:t>
        </w:r>
        <w:r>
          <w:tab/>
        </w:r>
      </w:ins>
      <w:ins w:id="517" w:author="Thomas Stockhammer" w:date="2023-03-15T22:57:00Z">
        <w:r w:rsidR="00ED18D9" w:rsidRPr="00BF0028">
          <w:t xml:space="preserve">The 5GMSd Application Provider provisions </w:t>
        </w:r>
        <w:del w:id="518" w:author="Richard Bradbury" w:date="2023-04-12T20:59:00Z">
          <w:r w:rsidR="00ED18D9" w:rsidRPr="00BF0028" w:rsidDel="00BF0028">
            <w:delText>the session</w:delText>
          </w:r>
        </w:del>
      </w:ins>
      <w:ins w:id="519" w:author="Richard Bradbury" w:date="2023-04-12T20:59:00Z">
        <w:r w:rsidR="00BF0028">
          <w:t>media streaming services</w:t>
        </w:r>
      </w:ins>
      <w:ins w:id="520" w:author="Richard Bradbury" w:date="2023-04-12T21:01:00Z">
        <w:r w:rsidR="00BF0028">
          <w:t xml:space="preserve"> at reference point M1</w:t>
        </w:r>
      </w:ins>
      <w:ins w:id="521" w:author="Thomas Stockhammer" w:date="2023-03-15T22:57:00Z">
        <w:r w:rsidR="00ED18D9" w:rsidRPr="00BF0028">
          <w:t xml:space="preserve"> </w:t>
        </w:r>
        <w:commentRangeStart w:id="522"/>
        <w:r w:rsidR="00ED18D9" w:rsidRPr="00BF0028">
          <w:t xml:space="preserve">and </w:t>
        </w:r>
        <w:del w:id="523" w:author="Richard Bradbury" w:date="2023-04-12T21:00:00Z">
          <w:r w:rsidR="00ED18D9" w:rsidRPr="00BF0028" w:rsidDel="00BF0028">
            <w:delText xml:space="preserve">the 5GMS AF </w:delText>
          </w:r>
        </w:del>
        <w:r w:rsidR="00ED18D9" w:rsidRPr="00BF0028">
          <w:t>provides a unique 3GPP Service URL</w:t>
        </w:r>
      </w:ins>
      <w:ins w:id="524" w:author="Richard Bradbury" w:date="2023-04-12T21:00:00Z">
        <w:r w:rsidR="00BF0028">
          <w:t xml:space="preserve"> as part of the Provisioning Session</w:t>
        </w:r>
        <w:commentRangeEnd w:id="522"/>
        <w:r w:rsidR="00BF0028">
          <w:rPr>
            <w:rStyle w:val="CommentReference"/>
          </w:rPr>
          <w:commentReference w:id="522"/>
        </w:r>
      </w:ins>
      <w:ins w:id="525" w:author="Thomas Stockhammer" w:date="2023-03-15T22:28:00Z">
        <w:r w:rsidR="00ED18D9" w:rsidRPr="00BF0028">
          <w:t>.</w:t>
        </w:r>
      </w:ins>
      <w:ins w:id="526" w:author="Richard Bradbury" w:date="2023-04-12T21:03:00Z">
        <w:r w:rsidR="00BF0028">
          <w:t xml:space="preserve"> </w:t>
        </w:r>
      </w:ins>
      <w:ins w:id="527" w:author="Richard Bradbury" w:date="2023-04-12T21:21:00Z">
        <w:r>
          <w:t>A</w:t>
        </w:r>
      </w:ins>
      <w:ins w:id="528" w:author="Richard Bradbury" w:date="2023-04-12T21:03:00Z">
        <w:r w:rsidR="00BF0028">
          <w:t xml:space="preserve"> Media Entry Point URL</w:t>
        </w:r>
      </w:ins>
      <w:ins w:id="529" w:author="Richard Bradbury" w:date="2023-04-12T21:21:00Z">
        <w:r>
          <w:t xml:space="preserve"> may be embedded in this 3GPP </w:t>
        </w:r>
        <w:proofErr w:type="spellStart"/>
        <w:r>
          <w:t>Serivce</w:t>
        </w:r>
        <w:proofErr w:type="spellEnd"/>
        <w:r>
          <w:t xml:space="preserve"> URL</w:t>
        </w:r>
      </w:ins>
      <w:ins w:id="530" w:author="Richard Bradbury" w:date="2023-04-12T21:03:00Z">
        <w:r w:rsidR="00BF0028">
          <w:t>.</w:t>
        </w:r>
      </w:ins>
    </w:p>
    <w:p w14:paraId="1769D456" w14:textId="73CC8919" w:rsidR="00ED18D9" w:rsidRPr="00BF0028" w:rsidDel="00BF0028" w:rsidRDefault="00ED18D9" w:rsidP="00BF0028">
      <w:pPr>
        <w:pStyle w:val="B1"/>
        <w:rPr>
          <w:ins w:id="531" w:author="Thomas Stockhammer" w:date="2023-03-15T22:58:00Z"/>
          <w:del w:id="532" w:author="Richard Bradbury" w:date="2023-04-12T20:58:00Z"/>
        </w:rPr>
      </w:pPr>
      <w:ins w:id="533" w:author="Thomas Stockhammer" w:date="2023-03-15T22:58:00Z">
        <w:del w:id="534" w:author="Richard Bradbury" w:date="2023-04-12T20:58:00Z">
          <w:r w:rsidRPr="00BF0028" w:rsidDel="00BF0028">
            <w:lastRenderedPageBreak/>
            <w:delText>Media is ingest to the AS.</w:delText>
          </w:r>
        </w:del>
      </w:ins>
    </w:p>
    <w:p w14:paraId="6E760079" w14:textId="65590105" w:rsidR="00ED18D9" w:rsidRPr="00BF0028" w:rsidRDefault="00BF0028" w:rsidP="00BF0028">
      <w:pPr>
        <w:pStyle w:val="B1"/>
        <w:rPr>
          <w:ins w:id="535" w:author="Thomas Stockhammer" w:date="2023-03-15T22:28:00Z"/>
        </w:rPr>
      </w:pPr>
      <w:ins w:id="536" w:author="Richard Bradbury" w:date="2023-04-12T21:01:00Z">
        <w:r>
          <w:t>2.</w:t>
        </w:r>
        <w:r>
          <w:tab/>
        </w:r>
      </w:ins>
      <w:ins w:id="537" w:author="Thomas Stockhammer" w:date="2023-04-11T21:23:00Z">
        <w:r w:rsidR="009B1518" w:rsidRPr="00BF0028">
          <w:t>T</w:t>
        </w:r>
      </w:ins>
      <w:ins w:id="538" w:author="Thomas Stockhammer" w:date="2023-03-15T22:28:00Z">
        <w:r w:rsidR="00ED18D9" w:rsidRPr="00BF0028">
          <w:t xml:space="preserve">he </w:t>
        </w:r>
      </w:ins>
      <w:ins w:id="539" w:author="Richard Bradbury" w:date="2023-04-12T21:01:00Z">
        <w:r>
          <w:t>A</w:t>
        </w:r>
      </w:ins>
      <w:ins w:id="540" w:author="Thomas Stockhammer" w:date="2023-03-15T22:58:00Z">
        <w:r w:rsidR="00ED18D9" w:rsidRPr="00BF0028">
          <w:t>pplication</w:t>
        </w:r>
      </w:ins>
      <w:ins w:id="541" w:author="Thomas Stockhammer" w:date="2023-03-15T22:28:00Z">
        <w:r w:rsidR="00ED18D9" w:rsidRPr="00BF0028">
          <w:t xml:space="preserve"> discovers the set of currently available media services </w:t>
        </w:r>
      </w:ins>
      <w:ins w:id="542" w:author="Richard Bradbury" w:date="2023-04-12T21:01:00Z">
        <w:r>
          <w:t>at reference point M8</w:t>
        </w:r>
      </w:ins>
      <w:ins w:id="543" w:author="Thomas Stockhammer" w:date="2023-04-11T21:24:00Z">
        <w:del w:id="544" w:author="Richard Bradbury" w:date="2023-04-12T21:01:00Z">
          <w:r w:rsidR="009B1518" w:rsidRPr="00BF0028" w:rsidDel="00BF0028">
            <w:delText>using regular URL handling procedures</w:delText>
          </w:r>
        </w:del>
      </w:ins>
      <w:ins w:id="545" w:author="Thomas Stockhammer" w:date="2023-03-15T22:28:00Z">
        <w:r w:rsidR="00ED18D9" w:rsidRPr="00BF0028">
          <w:t>.</w:t>
        </w:r>
      </w:ins>
    </w:p>
    <w:p w14:paraId="3FFD05C3" w14:textId="14711C87" w:rsidR="00ED18D9" w:rsidRPr="00BF0028" w:rsidRDefault="00BF0028" w:rsidP="00BF0028">
      <w:pPr>
        <w:pStyle w:val="B1"/>
        <w:rPr>
          <w:ins w:id="546" w:author="Thomas Stockhammer" w:date="2023-03-15T22:28:00Z"/>
        </w:rPr>
      </w:pPr>
      <w:ins w:id="547" w:author="Richard Bradbury" w:date="2023-04-12T21:02:00Z">
        <w:r>
          <w:t>3.</w:t>
        </w:r>
        <w:r>
          <w:tab/>
        </w:r>
      </w:ins>
      <w:ins w:id="548" w:author="Thomas Stockhammer" w:date="2023-03-15T22:28:00Z">
        <w:r w:rsidR="00ED18D9" w:rsidRPr="00BF0028">
          <w:t>The user selects a media service</w:t>
        </w:r>
      </w:ins>
      <w:ins w:id="549" w:author="Richard Bradbury" w:date="2023-04-12T21:09:00Z">
        <w:r w:rsidR="00B93622">
          <w:t xml:space="preserve"> in the Application</w:t>
        </w:r>
      </w:ins>
      <w:ins w:id="550" w:author="Thomas Stockhammer" w:date="2023-04-11T21:23:00Z">
        <w:r w:rsidR="00B411F8" w:rsidRPr="00BF0028">
          <w:t>.</w:t>
        </w:r>
      </w:ins>
    </w:p>
    <w:p w14:paraId="68D2E194" w14:textId="1F9F31F2" w:rsidR="00ED18D9" w:rsidRPr="00BF0028" w:rsidRDefault="00BF0028" w:rsidP="00BF0028">
      <w:pPr>
        <w:pStyle w:val="B1"/>
        <w:rPr>
          <w:ins w:id="551" w:author="Thomas Stockhammer" w:date="2023-03-15T22:28:00Z"/>
        </w:rPr>
      </w:pPr>
      <w:ins w:id="552" w:author="Richard Bradbury" w:date="2023-04-12T21:02:00Z">
        <w:r>
          <w:t>4.</w:t>
        </w:r>
        <w:r>
          <w:tab/>
        </w:r>
      </w:ins>
      <w:ins w:id="553" w:author="Thomas Stockhammer" w:date="2023-03-15T22:28:00Z">
        <w:r w:rsidR="00ED18D9" w:rsidRPr="00BF0028">
          <w:t>The</w:t>
        </w:r>
      </w:ins>
      <w:ins w:id="554" w:author="Thomas Stockhammer" w:date="2023-03-15T22:59:00Z">
        <w:r w:rsidR="00ED18D9" w:rsidRPr="00BF0028">
          <w:t xml:space="preserve"> </w:t>
        </w:r>
      </w:ins>
      <w:ins w:id="555" w:author="Richard Bradbury" w:date="2023-04-12T21:02:00Z">
        <w:r>
          <w:t>A</w:t>
        </w:r>
      </w:ins>
      <w:ins w:id="556" w:author="Thomas Stockhammer" w:date="2023-03-15T22:28:00Z">
        <w:r w:rsidR="00ED18D9" w:rsidRPr="00BF0028">
          <w:t xml:space="preserve">pplication requests the </w:t>
        </w:r>
        <w:del w:id="557" w:author="Richard Bradbury" w:date="2023-04-12T21:02:00Z">
          <w:r w:rsidR="00ED18D9" w:rsidRPr="00BF0028" w:rsidDel="00BF0028">
            <w:delText>media service entry point</w:delText>
          </w:r>
        </w:del>
      </w:ins>
      <w:ins w:id="558" w:author="Richard Bradbury" w:date="2023-04-12T21:02:00Z">
        <w:r>
          <w:t>3GPP Service</w:t>
        </w:r>
      </w:ins>
      <w:ins w:id="559" w:author="Thomas Stockhammer" w:date="2023-03-15T22:28:00Z">
        <w:r w:rsidR="00ED18D9" w:rsidRPr="00BF0028">
          <w:t xml:space="preserve"> URL corresponding to the media service</w:t>
        </w:r>
      </w:ins>
      <w:ins w:id="560" w:author="Richard Bradbury" w:date="2023-04-12T21:03:00Z">
        <w:r>
          <w:t>.</w:t>
        </w:r>
      </w:ins>
      <w:ins w:id="561" w:author="Thomas Stockhammer" w:date="2023-03-15T22:28:00Z">
        <w:r w:rsidR="00ED18D9" w:rsidRPr="00BF0028">
          <w:t xml:space="preserve"> </w:t>
        </w:r>
      </w:ins>
      <w:ins w:id="562" w:author="Thomas Stockhammer" w:date="2023-03-15T22:59:00Z">
        <w:del w:id="563" w:author="Richard Bradbury" w:date="2023-04-12T21:04:00Z">
          <w:r w:rsidR="00ED18D9" w:rsidRPr="00BF0028" w:rsidDel="00BF0028">
            <w:delText>by contacting the Media Session Han</w:delText>
          </w:r>
        </w:del>
      </w:ins>
      <w:ins w:id="564" w:author="Thomas Stockhammer" w:date="2023-03-15T23:00:00Z">
        <w:del w:id="565" w:author="Richard Bradbury" w:date="2023-04-12T21:04:00Z">
          <w:r w:rsidR="00ED18D9" w:rsidRPr="00BF0028" w:rsidDel="00BF0028">
            <w:delText>dler</w:delText>
          </w:r>
        </w:del>
      </w:ins>
      <w:ins w:id="566" w:author="Thomas Stockhammer" w:date="2023-03-15T23:05:00Z">
        <w:del w:id="567" w:author="Richard Bradbury" w:date="2023-04-12T21:04:00Z">
          <w:r w:rsidR="00ED18D9" w:rsidRPr="00BF0028" w:rsidDel="00BF0028">
            <w:delText>, i</w:delText>
          </w:r>
        </w:del>
      </w:ins>
      <w:ins w:id="568" w:author="Richard Bradbury" w:date="2023-04-12T21:04:00Z">
        <w:r>
          <w:t>I</w:t>
        </w:r>
      </w:ins>
      <w:ins w:id="569" w:author="Thomas Stockhammer" w:date="2023-03-15T23:05:00Z">
        <w:r w:rsidR="00ED18D9" w:rsidRPr="00BF0028">
          <w:t>f the Media Session Handler is available</w:t>
        </w:r>
      </w:ins>
      <w:ins w:id="570" w:author="Richard Bradbury" w:date="2023-04-12T21:04:00Z">
        <w:r>
          <w:t>, it handles and</w:t>
        </w:r>
      </w:ins>
      <w:ins w:id="571" w:author="Thomas Stockhammer" w:date="2023-03-15T22:28:00Z">
        <w:del w:id="572" w:author="Richard Bradbury" w:date="2023-04-12T21:04:00Z">
          <w:r w:rsidR="00ED18D9" w:rsidRPr="00BF0028" w:rsidDel="00BF0028">
            <w:delText>.</w:delText>
          </w:r>
        </w:del>
      </w:ins>
      <w:ins w:id="573" w:author="Thomas Stockhammer" w:date="2023-03-15T23:00:00Z">
        <w:del w:id="574" w:author="Richard Bradbury" w:date="2023-04-12T21:04:00Z">
          <w:r w:rsidR="00ED18D9" w:rsidRPr="00BF0028" w:rsidDel="00BF0028">
            <w:delText xml:space="preserve"> The Media Session andler</w:delText>
          </w:r>
        </w:del>
        <w:r w:rsidR="00ED18D9" w:rsidRPr="00BF0028">
          <w:t xml:space="preserve"> resolves the URL.</w:t>
        </w:r>
      </w:ins>
      <w:ins w:id="575" w:author="Thomas Stockhammer" w:date="2023-03-15T23:05:00Z">
        <w:r w:rsidR="00ED18D9" w:rsidRPr="00BF0028">
          <w:t xml:space="preserve"> </w:t>
        </w:r>
        <w:del w:id="576" w:author="Richard Bradbury" w:date="2023-04-12T21:04:00Z">
          <w:r w:rsidR="00ED18D9" w:rsidRPr="00BF0028" w:rsidDel="00BF0028">
            <w:delText>In case the Media Session Han</w:delText>
          </w:r>
        </w:del>
      </w:ins>
      <w:ins w:id="577" w:author="Thomas Stockhammer" w:date="2023-03-15T23:06:00Z">
        <w:del w:id="578" w:author="Richard Bradbury" w:date="2023-04-12T21:04:00Z">
          <w:r w:rsidR="00ED18D9" w:rsidRPr="00BF0028" w:rsidDel="00BF0028">
            <w:delText>dler is not available</w:delText>
          </w:r>
        </w:del>
      </w:ins>
      <w:ins w:id="579" w:author="Richard Bradbury" w:date="2023-04-12T21:04:00Z">
        <w:r>
          <w:t>Otherwise,</w:t>
        </w:r>
      </w:ins>
      <w:ins w:id="580" w:author="Thomas Stockhammer" w:date="2023-03-15T23:06:00Z">
        <w:r w:rsidR="00ED18D9" w:rsidRPr="00BF0028">
          <w:t xml:space="preserve"> the URL may be sent directly to the </w:t>
        </w:r>
      </w:ins>
      <w:ins w:id="581" w:author="Thomas Stockhammer" w:date="2023-04-11T21:25:00Z">
        <w:r w:rsidR="00FD294A" w:rsidRPr="00BF0028">
          <w:t>5GMS AF</w:t>
        </w:r>
      </w:ins>
      <w:ins w:id="582" w:author="Thomas Stockhammer" w:date="2023-03-15T23:06:00Z">
        <w:r w:rsidR="00ED18D9" w:rsidRPr="00BF0028">
          <w:t>.</w:t>
        </w:r>
      </w:ins>
    </w:p>
    <w:p w14:paraId="7D24DF80" w14:textId="47CA2F09" w:rsidR="00ED18D9" w:rsidRPr="00BF0028" w:rsidRDefault="00BF0028" w:rsidP="00BF0028">
      <w:pPr>
        <w:pStyle w:val="B1"/>
        <w:rPr>
          <w:ins w:id="583" w:author="Thomas Stockhammer" w:date="2023-03-15T22:28:00Z"/>
        </w:rPr>
      </w:pPr>
      <w:ins w:id="584" w:author="Richard Bradbury" w:date="2023-04-12T21:04:00Z">
        <w:r>
          <w:t>5.</w:t>
        </w:r>
        <w:r>
          <w:tab/>
        </w:r>
      </w:ins>
      <w:ins w:id="585" w:author="Thomas Stockhammer" w:date="2023-03-15T22:28:00Z">
        <w:r w:rsidR="00ED18D9" w:rsidRPr="00BF0028">
          <w:t xml:space="preserve">The </w:t>
        </w:r>
      </w:ins>
      <w:ins w:id="586" w:author="Thomas Stockhammer" w:date="2023-03-15T23:00:00Z">
        <w:r w:rsidR="00ED18D9" w:rsidRPr="00BF0028">
          <w:t>Media Session</w:t>
        </w:r>
      </w:ins>
      <w:ins w:id="587" w:author="Thomas Stockhammer" w:date="2023-03-15T22:28:00Z">
        <w:r w:rsidR="00ED18D9" w:rsidRPr="00BF0028">
          <w:t xml:space="preserve"> Handler may collect additional service parameters from </w:t>
        </w:r>
      </w:ins>
      <w:ins w:id="588" w:author="Thomas Stockhammer" w:date="2023-03-15T23:00:00Z">
        <w:r w:rsidR="00ED18D9" w:rsidRPr="00BF0028">
          <w:t>the 5GMS AF</w:t>
        </w:r>
      </w:ins>
      <w:ins w:id="589" w:author="Thomas Stockhammer" w:date="2023-03-15T22:28:00Z">
        <w:r w:rsidR="00ED18D9" w:rsidRPr="00BF0028">
          <w:t>.</w:t>
        </w:r>
      </w:ins>
    </w:p>
    <w:p w14:paraId="0797A5B0" w14:textId="77777777" w:rsidR="00B93622" w:rsidRDefault="00BF0028" w:rsidP="00BF0028">
      <w:pPr>
        <w:pStyle w:val="B1"/>
        <w:rPr>
          <w:ins w:id="590" w:author="Richard Bradbury" w:date="2023-04-12T21:09:00Z"/>
        </w:rPr>
      </w:pPr>
      <w:ins w:id="591" w:author="Richard Bradbury" w:date="2023-04-12T21:05:00Z">
        <w:r>
          <w:t>6.</w:t>
        </w:r>
        <w:r>
          <w:tab/>
          <w:t xml:space="preserve">If the 3GPP Service URL </w:t>
        </w:r>
      </w:ins>
      <w:ins w:id="592" w:author="Richard Bradbury" w:date="2023-04-12T21:06:00Z">
        <w:r>
          <w:t>requested in step </w:t>
        </w:r>
        <w:r w:rsidR="00B93622">
          <w:t xml:space="preserve">4 </w:t>
        </w:r>
      </w:ins>
      <w:ins w:id="593" w:author="Richard Bradbury" w:date="2023-04-12T21:05:00Z">
        <w:r>
          <w:t>contains an embedded Media Entry Point URL,</w:t>
        </w:r>
      </w:ins>
      <w:ins w:id="594" w:author="Richard Bradbury" w:date="2023-04-12T21:06:00Z">
        <w:r w:rsidR="00B93622">
          <w:t xml:space="preserve"> or if a Media Entry Point URL was obtained in step 5</w:t>
        </w:r>
      </w:ins>
      <w:ins w:id="595" w:author="Richard Bradbury" w:date="2023-04-12T21:05:00Z">
        <w:r>
          <w:t xml:space="preserve"> </w:t>
        </w:r>
      </w:ins>
      <w:ins w:id="596" w:author="Thomas Stockhammer" w:date="2023-03-15T22:28:00Z">
        <w:del w:id="597" w:author="Richard Bradbury" w:date="2023-04-12T21:05:00Z">
          <w:r w:rsidR="00ED18D9" w:rsidRPr="00BF0028" w:rsidDel="00BF0028">
            <w:delText>T</w:delText>
          </w:r>
        </w:del>
      </w:ins>
      <w:ins w:id="598" w:author="Richard Bradbury" w:date="2023-04-12T21:05:00Z">
        <w:r>
          <w:t>t</w:t>
        </w:r>
      </w:ins>
      <w:ins w:id="599" w:author="Thomas Stockhammer" w:date="2023-03-15T22:28:00Z">
        <w:r w:rsidR="00ED18D9" w:rsidRPr="00BF0028">
          <w:t xml:space="preserve">he </w:t>
        </w:r>
      </w:ins>
      <w:ins w:id="600" w:author="Thomas Stockhammer" w:date="2023-03-15T23:01:00Z">
        <w:r w:rsidR="00ED18D9" w:rsidRPr="00BF0028">
          <w:t xml:space="preserve">Media Session </w:t>
        </w:r>
      </w:ins>
      <w:ins w:id="601" w:author="Thomas Stockhammer" w:date="2023-03-15T22:28:00Z">
        <w:r w:rsidR="00ED18D9" w:rsidRPr="00BF0028">
          <w:t xml:space="preserve">Handler launches </w:t>
        </w:r>
      </w:ins>
      <w:ins w:id="602" w:author="Thomas Stockhammer" w:date="2023-03-15T23:01:00Z">
        <w:r w:rsidR="00ED18D9" w:rsidRPr="00BF0028">
          <w:t xml:space="preserve">the Media </w:t>
        </w:r>
        <w:del w:id="603" w:author="Richard Bradbury" w:date="2023-04-12T21:05:00Z">
          <w:r w:rsidR="00ED18D9" w:rsidRPr="00BF0028" w:rsidDel="00BF0028">
            <w:delText>Player</w:delText>
          </w:r>
        </w:del>
      </w:ins>
      <w:ins w:id="604" w:author="Richard Bradbury" w:date="2023-04-12T21:05:00Z">
        <w:r>
          <w:t>Stream Handler</w:t>
        </w:r>
      </w:ins>
      <w:ins w:id="605" w:author="Thomas Stockhammer" w:date="2023-03-15T23:01:00Z">
        <w:del w:id="606" w:author="Richard Bradbury" w:date="2023-04-12T21:06:00Z">
          <w:r w:rsidR="00ED18D9" w:rsidRPr="00BF0028" w:rsidDel="00B93622">
            <w:delText xml:space="preserve"> based on the information in the Service information</w:delText>
          </w:r>
        </w:del>
      </w:ins>
      <w:ins w:id="607" w:author="Thomas Stockhammer" w:date="2023-03-15T23:02:00Z">
        <w:r w:rsidR="00ED18D9" w:rsidRPr="00BF0028">
          <w:t>.</w:t>
        </w:r>
      </w:ins>
    </w:p>
    <w:p w14:paraId="0A9F318E" w14:textId="62428158" w:rsidR="00ED18D9" w:rsidRPr="00BF0028" w:rsidRDefault="00B93622" w:rsidP="00B93622">
      <w:pPr>
        <w:pStyle w:val="B1"/>
        <w:ind w:firstLine="0"/>
        <w:rPr>
          <w:ins w:id="608" w:author="Thomas Stockhammer" w:date="2023-03-15T22:28:00Z"/>
        </w:rPr>
      </w:pPr>
      <w:ins w:id="609" w:author="Richard Bradbury" w:date="2023-04-12T21:09:00Z">
        <w:r>
          <w:t>Alternatively</w:t>
        </w:r>
      </w:ins>
      <w:ins w:id="610" w:author="Richard Bradbury" w:date="2023-04-12T21:07:00Z">
        <w:r>
          <w:t xml:space="preserve">, the Application </w:t>
        </w:r>
      </w:ins>
      <w:ins w:id="611" w:author="Richard Bradbury" w:date="2023-04-12T21:09:00Z">
        <w:r>
          <w:t>may launch the Media Stream Handler directly itself.</w:t>
        </w:r>
      </w:ins>
    </w:p>
    <w:p w14:paraId="183CD866" w14:textId="0FF16F84" w:rsidR="00ED18D9" w:rsidRPr="00BF0028" w:rsidRDefault="00B93622" w:rsidP="00BF0028">
      <w:pPr>
        <w:pStyle w:val="B1"/>
        <w:rPr>
          <w:ins w:id="612" w:author="Thomas Stockhammer" w:date="2023-03-15T23:03:00Z"/>
        </w:rPr>
      </w:pPr>
      <w:ins w:id="613" w:author="Richard Bradbury" w:date="2023-04-12T21:09:00Z">
        <w:r>
          <w:t>7.</w:t>
        </w:r>
        <w:r>
          <w:tab/>
        </w:r>
      </w:ins>
      <w:ins w:id="614" w:author="Thomas Stockhammer" w:date="2023-03-15T22:28:00Z">
        <w:r w:rsidR="00ED18D9" w:rsidRPr="00BF0028">
          <w:t>Inter-</w:t>
        </w:r>
      </w:ins>
      <w:ins w:id="615" w:author="Richard Bradbury" w:date="2023-04-12T21:15:00Z">
        <w:r>
          <w:t>P</w:t>
        </w:r>
      </w:ins>
      <w:ins w:id="616" w:author="Thomas Stockhammer" w:date="2023-03-15T22:28:00Z">
        <w:r w:rsidR="00ED18D9" w:rsidRPr="00BF0028">
          <w:t xml:space="preserve">rocess </w:t>
        </w:r>
      </w:ins>
      <w:ins w:id="617" w:author="Richard Bradbury" w:date="2023-04-12T21:15:00Z">
        <w:r>
          <w:t>C</w:t>
        </w:r>
      </w:ins>
      <w:ins w:id="618" w:author="Thomas Stockhammer" w:date="2023-03-15T22:28:00Z">
        <w:r w:rsidR="00ED18D9" w:rsidRPr="00BF0028">
          <w:t>ommunication</w:t>
        </w:r>
      </w:ins>
      <w:ins w:id="619" w:author="Thomas Stockhammer" w:date="2023-03-15T23:02:00Z">
        <w:r w:rsidRPr="00BF0028">
          <w:t xml:space="preserve"> is established</w:t>
        </w:r>
      </w:ins>
      <w:ins w:id="620" w:author="Thomas Stockhammer" w:date="2023-03-15T22:28:00Z">
        <w:r w:rsidR="00ED18D9" w:rsidRPr="00BF0028">
          <w:t xml:space="preserve"> between the </w:t>
        </w:r>
      </w:ins>
      <w:ins w:id="621" w:author="Thomas Stockhammer" w:date="2023-03-15T23:02:00Z">
        <w:r w:rsidR="00ED18D9" w:rsidRPr="00BF0028">
          <w:t xml:space="preserve">Media </w:t>
        </w:r>
        <w:del w:id="622" w:author="Richard Bradbury" w:date="2023-04-12T21:15:00Z">
          <w:r w:rsidR="00ED18D9" w:rsidRPr="00BF0028" w:rsidDel="00B93622">
            <w:delText>Player</w:delText>
          </w:r>
        </w:del>
      </w:ins>
      <w:ins w:id="623" w:author="Richard Bradbury" w:date="2023-04-12T21:15:00Z">
        <w:r>
          <w:t>Stream Handler</w:t>
        </w:r>
      </w:ins>
      <w:ins w:id="624" w:author="Thomas Stockhammer" w:date="2023-03-15T23:02:00Z">
        <w:r w:rsidR="00ED18D9" w:rsidRPr="00BF0028">
          <w:t xml:space="preserve"> and the Media Session Handler</w:t>
        </w:r>
      </w:ins>
      <w:ins w:id="625" w:author="Thomas Stockhammer" w:date="2023-03-15T22:28:00Z">
        <w:r w:rsidR="00ED18D9" w:rsidRPr="00BF0028">
          <w:t>.</w:t>
        </w:r>
      </w:ins>
    </w:p>
    <w:p w14:paraId="7146834A" w14:textId="3FFEF614" w:rsidR="00ED18D9" w:rsidRPr="00BF0028" w:rsidRDefault="00B93622" w:rsidP="00BF0028">
      <w:pPr>
        <w:pStyle w:val="B1"/>
        <w:rPr>
          <w:ins w:id="626" w:author="Thomas Stockhammer" w:date="2023-03-15T22:28:00Z"/>
        </w:rPr>
      </w:pPr>
      <w:ins w:id="627" w:author="Richard Bradbury" w:date="2023-04-12T21:15:00Z">
        <w:r>
          <w:t>8.</w:t>
        </w:r>
        <w:r>
          <w:tab/>
          <w:t xml:space="preserve">Media streaming occurs between </w:t>
        </w:r>
      </w:ins>
      <w:ins w:id="628" w:author="Thomas Stockhammer" w:date="2023-03-15T23:03:00Z">
        <w:del w:id="629" w:author="Richard Bradbury" w:date="2023-04-12T21:15:00Z">
          <w:r w:rsidR="00ED18D9" w:rsidRPr="00BF0028" w:rsidDel="00B93622">
            <w:delText>T</w:delText>
          </w:r>
        </w:del>
      </w:ins>
      <w:ins w:id="630" w:author="Richard Bradbury" w:date="2023-04-12T21:15:00Z">
        <w:r>
          <w:t>t</w:t>
        </w:r>
      </w:ins>
      <w:ins w:id="631" w:author="Thomas Stockhammer" w:date="2023-03-15T23:03:00Z">
        <w:r w:rsidR="00ED18D9" w:rsidRPr="00BF0028">
          <w:t>he Media Player</w:t>
        </w:r>
      </w:ins>
      <w:ins w:id="632" w:author="Richard Bradbury" w:date="2023-04-12T21:15:00Z">
        <w:r>
          <w:t>,</w:t>
        </w:r>
      </w:ins>
      <w:ins w:id="633" w:author="Thomas Stockhammer" w:date="2023-03-15T23:03:00Z">
        <w:r w:rsidR="00ED18D9" w:rsidRPr="00BF0028">
          <w:t xml:space="preserve"> </w:t>
        </w:r>
        <w:del w:id="634" w:author="Richard Bradbury" w:date="2023-04-12T21:15:00Z">
          <w:r w:rsidR="00ED18D9" w:rsidRPr="00BF0028" w:rsidDel="00B93622">
            <w:delText xml:space="preserve">accesses the content on the </w:delText>
          </w:r>
        </w:del>
        <w:r w:rsidR="00ED18D9" w:rsidRPr="00BF0028">
          <w:t>5GMS</w:t>
        </w:r>
      </w:ins>
      <w:ins w:id="635" w:author="Richard Bradbury" w:date="2023-04-12T21:16:00Z">
        <w:r>
          <w:t> </w:t>
        </w:r>
      </w:ins>
      <w:ins w:id="636" w:author="Thomas Stockhammer" w:date="2023-03-15T23:03:00Z">
        <w:r w:rsidR="00ED18D9" w:rsidRPr="00BF0028">
          <w:t>AS</w:t>
        </w:r>
      </w:ins>
      <w:ins w:id="637" w:author="Richard Bradbury" w:date="2023-04-12T21:16:00Z">
        <w:r>
          <w:t xml:space="preserve"> and the 5GMS Application Provider</w:t>
        </w:r>
      </w:ins>
      <w:ins w:id="638" w:author="Thomas Stockhammer" w:date="2023-03-15T23:03:00Z">
        <w:r w:rsidR="00ED18D9" w:rsidRPr="00BF0028">
          <w:t>.</w:t>
        </w:r>
      </w:ins>
    </w:p>
    <w:p w14:paraId="39279D9A" w14:textId="2BFFF83E" w:rsidR="00ED18D9" w:rsidRDefault="00ED18D9" w:rsidP="00ED18D9">
      <w:pPr>
        <w:pStyle w:val="Heading3"/>
        <w:rPr>
          <w:ins w:id="639" w:author="Thomas Stockhammer" w:date="2023-03-15T23:22:00Z"/>
        </w:rPr>
      </w:pPr>
      <w:ins w:id="640" w:author="Thomas Stockhammer" w:date="2023-03-15T23:07:00Z">
        <w:r w:rsidRPr="00CA7246">
          <w:lastRenderedPageBreak/>
          <w:t>5.</w:t>
        </w:r>
        <w:r>
          <w:t>X</w:t>
        </w:r>
        <w:r w:rsidRPr="00CA7246">
          <w:t>.</w:t>
        </w:r>
        <w:r>
          <w:t>2</w:t>
        </w:r>
        <w:r w:rsidRPr="00CA7246">
          <w:tab/>
        </w:r>
      </w:ins>
      <w:ins w:id="641" w:author="Thomas Stockhammer" w:date="2023-03-15T23:08:00Z">
        <w:r>
          <w:t>Procedures for 5GMS</w:t>
        </w:r>
      </w:ins>
      <w:ins w:id="642" w:author="Richard Bradbury" w:date="2023-04-12T21:26:00Z">
        <w:r w:rsidR="00183D24">
          <w:t>d</w:t>
        </w:r>
      </w:ins>
      <w:ins w:id="643" w:author="Thomas Stockhammer" w:date="2023-03-15T23:08:00Z">
        <w:r>
          <w:t xml:space="preserve"> via </w:t>
        </w:r>
        <w:proofErr w:type="spellStart"/>
        <w:r>
          <w:t>eMBMS</w:t>
        </w:r>
      </w:ins>
      <w:proofErr w:type="spellEnd"/>
      <w:ins w:id="644" w:author="Thomas Stockhammer" w:date="2023-03-15T23:23:00Z">
        <w:r>
          <w:t xml:space="preserve"> in </w:t>
        </w:r>
      </w:ins>
      <w:ins w:id="645" w:author="Richard Bradbury" w:date="2023-04-12T21:16:00Z">
        <w:r w:rsidR="00B522CE">
          <w:t>Receive-Only Mode (</w:t>
        </w:r>
      </w:ins>
      <w:ins w:id="646" w:author="Thomas Stockhammer" w:date="2023-03-15T23:23:00Z">
        <w:r>
          <w:t>ROM</w:t>
        </w:r>
      </w:ins>
      <w:ins w:id="647" w:author="Richard Bradbury" w:date="2023-04-12T21:16:00Z">
        <w:r w:rsidR="00B522CE">
          <w:t>)</w:t>
        </w:r>
      </w:ins>
      <w:ins w:id="648" w:author="Thomas Stockhammer" w:date="2023-03-15T23:24:00Z">
        <w:del w:id="649" w:author="Richard Bradbury" w:date="2023-04-12T21:16:00Z">
          <w:r w:rsidDel="00B522CE">
            <w:delText>-mode</w:delText>
          </w:r>
        </w:del>
      </w:ins>
    </w:p>
    <w:p w14:paraId="3FD5F031" w14:textId="0A72B96B" w:rsidR="00ED18D9" w:rsidRPr="00CA7246" w:rsidRDefault="00ED18D9" w:rsidP="00B33FAF">
      <w:pPr>
        <w:keepNext/>
        <w:rPr>
          <w:ins w:id="650" w:author="Thomas Stockhammer" w:date="2023-03-15T23:22:00Z"/>
        </w:rPr>
      </w:pPr>
      <w:ins w:id="651" w:author="Thomas Stockhammer" w:date="2023-03-15T23:22:00Z">
        <w:r w:rsidRPr="00CA7246">
          <w:t xml:space="preserve">In </w:t>
        </w:r>
        <w:r>
          <w:t>an extension to the proc</w:t>
        </w:r>
      </w:ins>
      <w:ins w:id="652" w:author="Thomas Stockhammer" w:date="2023-03-15T23:23:00Z">
        <w:r>
          <w:t>edures provided in 5.10.2</w:t>
        </w:r>
      </w:ins>
      <w:ins w:id="653" w:author="Richard Bradbury" w:date="2023-04-12T21:23:00Z">
        <w:r w:rsidR="00EE637E">
          <w:t xml:space="preserve"> and</w:t>
        </w:r>
      </w:ins>
      <w:ins w:id="654" w:author="Richard Bradbury" w:date="2023-04-12T21:24:00Z">
        <w:r w:rsidR="00EE637E">
          <w:t> 5.X.1</w:t>
        </w:r>
      </w:ins>
      <w:ins w:id="655" w:author="Thomas Stockhammer" w:date="2023-03-15T23:23:00Z">
        <w:r>
          <w:t xml:space="preserve">, this clause </w:t>
        </w:r>
        <w:del w:id="656" w:author="Richard Bradbury" w:date="2023-04-12T21:24:00Z">
          <w:r w:rsidDel="00EE637E">
            <w:delText>addressed</w:delText>
          </w:r>
        </w:del>
      </w:ins>
      <w:ins w:id="657" w:author="Richard Bradbury" w:date="2023-04-12T21:24:00Z">
        <w:r w:rsidR="00EE637E">
          <w:t>defines a</w:t>
        </w:r>
      </w:ins>
      <w:ins w:id="658" w:author="Thomas Stockhammer" w:date="2023-03-15T23:23:00Z">
        <w:r>
          <w:t xml:space="preserve"> call flow</w:t>
        </w:r>
        <w:del w:id="659" w:author="Richard Bradbury" w:date="2023-04-12T21:24:00Z">
          <w:r w:rsidDel="00EE637E">
            <w:delText>s</w:delText>
          </w:r>
        </w:del>
        <w:r>
          <w:t xml:space="preserve"> in order to initiate </w:t>
        </w:r>
      </w:ins>
      <w:ins w:id="660" w:author="Richard Bradbury" w:date="2023-04-12T21:26:00Z">
        <w:r w:rsidR="00EE637E">
          <w:t xml:space="preserve">a </w:t>
        </w:r>
      </w:ins>
      <w:ins w:id="661" w:author="Thomas Stockhammer" w:date="2023-03-15T23:23:00Z">
        <w:r>
          <w:t>5GMS</w:t>
        </w:r>
      </w:ins>
      <w:ins w:id="662" w:author="Richard Bradbury" w:date="2023-04-12T21:26:00Z">
        <w:r w:rsidR="00EE637E">
          <w:t>d streaming session delivered</w:t>
        </w:r>
      </w:ins>
      <w:ins w:id="663" w:author="Thomas Stockhammer" w:date="2023-03-15T23:23:00Z">
        <w:r>
          <w:t xml:space="preserve"> via </w:t>
        </w:r>
        <w:proofErr w:type="spellStart"/>
        <w:r>
          <w:t>eMBMS</w:t>
        </w:r>
        <w:proofErr w:type="spellEnd"/>
        <w:del w:id="664" w:author="Richard Bradbury" w:date="2023-04-12T21:26:00Z">
          <w:r w:rsidDel="00EE637E">
            <w:delText xml:space="preserve"> delivery</w:delText>
          </w:r>
        </w:del>
        <w:r>
          <w:t xml:space="preserve"> without </w:t>
        </w:r>
        <w:del w:id="665" w:author="Richard Bradbury" w:date="2023-04-12T21:24:00Z">
          <w:r w:rsidDel="00EE637E">
            <w:delText>possibly</w:delText>
          </w:r>
        </w:del>
      </w:ins>
      <w:ins w:id="666" w:author="Richard Bradbury" w:date="2023-04-12T21:24:00Z">
        <w:r w:rsidR="00EE637E">
          <w:t>needing to</w:t>
        </w:r>
      </w:ins>
      <w:ins w:id="667" w:author="Thomas Stockhammer" w:date="2023-03-15T23:23:00Z">
        <w:r>
          <w:t xml:space="preserve"> contact</w:t>
        </w:r>
        <w:del w:id="668" w:author="Richard Bradbury" w:date="2023-04-12T21:26:00Z">
          <w:r w:rsidDel="00EE637E">
            <w:delText>ing</w:delText>
          </w:r>
        </w:del>
        <w:r>
          <w:t xml:space="preserve"> the network</w:t>
        </w:r>
      </w:ins>
      <w:ins w:id="669" w:author="Thomas Stockhammer" w:date="2023-03-15T23:24:00Z">
        <w:r>
          <w:t>, for example as done in Receive-</w:t>
        </w:r>
      </w:ins>
      <w:ins w:id="670" w:author="Richard Bradbury" w:date="2023-04-12T21:24:00Z">
        <w:r w:rsidR="00EE637E">
          <w:t>O</w:t>
        </w:r>
      </w:ins>
      <w:ins w:id="671" w:author="Thomas Stockhammer" w:date="2023-03-15T23:24:00Z">
        <w:r>
          <w:t>nly</w:t>
        </w:r>
      </w:ins>
      <w:ins w:id="672" w:author="Richard Bradbury" w:date="2023-04-12T21:24:00Z">
        <w:r w:rsidR="00EE637E">
          <w:t xml:space="preserve"> M</w:t>
        </w:r>
      </w:ins>
      <w:ins w:id="673" w:author="Thomas Stockhammer" w:date="2023-03-15T23:24:00Z">
        <w:r>
          <w:t>ode</w:t>
        </w:r>
      </w:ins>
      <w:ins w:id="674" w:author="Richard Bradbury" w:date="2023-04-12T21:24:00Z">
        <w:r w:rsidR="00EE637E">
          <w:t xml:space="preserve"> (ROM)</w:t>
        </w:r>
      </w:ins>
      <w:ins w:id="675" w:author="Thomas Stockhammer" w:date="2023-03-15T23:24:00Z">
        <w:r>
          <w:t>.</w:t>
        </w:r>
      </w:ins>
    </w:p>
    <w:p w14:paraId="0D6C5A13" w14:textId="3BE030E9" w:rsidR="00ED18D9" w:rsidRPr="00CA7246" w:rsidRDefault="00ED18D9" w:rsidP="00B33FAF">
      <w:pPr>
        <w:keepNext/>
        <w:rPr>
          <w:ins w:id="676" w:author="Thomas Stockhammer" w:date="2023-03-15T23:22:00Z"/>
        </w:rPr>
      </w:pPr>
      <w:ins w:id="677" w:author="Thomas Stockhammer" w:date="2023-03-15T23:22:00Z">
        <w:r w:rsidRPr="00CA7246">
          <w:t>The call flow in Figure 5.</w:t>
        </w:r>
      </w:ins>
      <w:ins w:id="678" w:author="Thomas Stockhammer" w:date="2023-03-15T23:24:00Z">
        <w:r>
          <w:t>X</w:t>
        </w:r>
      </w:ins>
      <w:ins w:id="679" w:author="Thomas Stockhammer" w:date="2023-03-15T23:22:00Z">
        <w:r w:rsidRPr="00CA7246">
          <w:t>.2</w:t>
        </w:r>
      </w:ins>
      <w:ins w:id="680" w:author="Thomas Stockhammer" w:date="2023-03-15T23:24:00Z">
        <w:r>
          <w:t>-</w:t>
        </w:r>
      </w:ins>
      <w:ins w:id="681" w:author="Thomas Stockhammer" w:date="2023-03-15T23:22:00Z">
        <w:r w:rsidRPr="00CA7246">
          <w:t>1 extends the call flow</w:t>
        </w:r>
      </w:ins>
      <w:ins w:id="682" w:author="Richard Bradbury" w:date="2023-04-12T21:25:00Z">
        <w:r w:rsidR="00EE637E">
          <w:t>s</w:t>
        </w:r>
      </w:ins>
      <w:ins w:id="683" w:author="Thomas Stockhammer" w:date="2023-03-15T23:22:00Z">
        <w:r w:rsidRPr="00CA7246">
          <w:t xml:space="preserve"> defined in clause 5.</w:t>
        </w:r>
      </w:ins>
      <w:ins w:id="684" w:author="Thomas Stockhammer" w:date="2023-03-15T23:24:00Z">
        <w:r>
          <w:t>10.2</w:t>
        </w:r>
      </w:ins>
      <w:ins w:id="685" w:author="Thomas Stockhammer" w:date="2023-03-15T23:22:00Z">
        <w:r w:rsidRPr="00CA7246">
          <w:t xml:space="preserve"> </w:t>
        </w:r>
      </w:ins>
      <w:ins w:id="686" w:author="Richard Bradbury" w:date="2023-04-12T21:25:00Z">
        <w:r w:rsidR="00EE637E">
          <w:t xml:space="preserve">and 5.X.1 </w:t>
        </w:r>
      </w:ins>
      <w:ins w:id="687" w:author="Thomas Stockhammer" w:date="2023-03-15T23:22:00Z">
        <w:r w:rsidRPr="00CA7246">
          <w:t>to address</w:t>
        </w:r>
      </w:ins>
      <w:ins w:id="688" w:author="Thomas Stockhammer" w:date="2023-03-15T23:24:00Z">
        <w:r>
          <w:t xml:space="preserve"> </w:t>
        </w:r>
        <w:del w:id="689" w:author="Richard Bradbury" w:date="2023-04-12T21:25:00Z">
          <w:r w:rsidDel="00EE637E">
            <w:delText>the</w:delText>
          </w:r>
        </w:del>
      </w:ins>
      <w:ins w:id="690" w:author="Richard Bradbury" w:date="2023-04-12T21:25:00Z">
        <w:r w:rsidR="00EE637E">
          <w:t>3GPP</w:t>
        </w:r>
      </w:ins>
      <w:ins w:id="691" w:author="Thomas Stockhammer" w:date="2023-03-15T23:24:00Z">
        <w:r>
          <w:t xml:space="preserve"> </w:t>
        </w:r>
      </w:ins>
      <w:ins w:id="692" w:author="Richard Bradbury" w:date="2023-04-12T21:25:00Z">
        <w:r w:rsidR="00EE637E">
          <w:t>S</w:t>
        </w:r>
      </w:ins>
      <w:ins w:id="693" w:author="Thomas Stockhammer" w:date="2023-03-15T23:24:00Z">
        <w:r>
          <w:t>ervice URL handling</w:t>
        </w:r>
      </w:ins>
      <w:ins w:id="694" w:author="Thomas Stockhammer" w:date="2023-03-15T23:22:00Z">
        <w:r w:rsidRPr="00CA7246">
          <w:t>. Aspects specific to this use-case are indicated in bold.</w:t>
        </w:r>
      </w:ins>
    </w:p>
    <w:p w14:paraId="10C84F51" w14:textId="57DC4FF7" w:rsidR="00ED18D9" w:rsidRPr="00CA7246" w:rsidRDefault="00B33FAF" w:rsidP="00ED18D9">
      <w:pPr>
        <w:pStyle w:val="TH"/>
        <w:rPr>
          <w:ins w:id="695" w:author="Thomas Stockhammer" w:date="2023-03-15T23:22:00Z"/>
        </w:rPr>
      </w:pPr>
      <w:ins w:id="696" w:author="Thomas Stockhammer" w:date="2023-03-15T23:22:00Z">
        <w:r w:rsidRPr="00CA7246">
          <w:object w:dxaOrig="15490" w:dyaOrig="10140" w14:anchorId="3851E993">
            <v:shape id="_x0000_i1033" type="#_x0000_t75" style="width:473.35pt;height:303.6pt" o:ole="">
              <v:imagedata r:id="rId35" o:title=""/>
            </v:shape>
            <o:OLEObject Type="Embed" ProgID="Mscgen.Chart" ShapeID="_x0000_i1033" DrawAspect="Content" ObjectID="_1742898187" r:id="rId36"/>
          </w:object>
        </w:r>
      </w:ins>
    </w:p>
    <w:p w14:paraId="6F9783AE" w14:textId="77777777" w:rsidR="00ED18D9" w:rsidRPr="00CA7246" w:rsidRDefault="00ED18D9" w:rsidP="00ED18D9">
      <w:pPr>
        <w:pStyle w:val="TF"/>
        <w:rPr>
          <w:ins w:id="697" w:author="Thomas Stockhammer" w:date="2023-03-15T23:22:00Z"/>
        </w:rPr>
      </w:pPr>
      <w:ins w:id="698" w:author="Thomas Stockhammer" w:date="2023-03-15T23:22:00Z">
        <w:r w:rsidRPr="00CA7246">
          <w:t>Figure 5.10.2-1: High-level procedure for DASH content delivery via eMBMS</w:t>
        </w:r>
      </w:ins>
      <w:ins w:id="699" w:author="Thomas Stockhammer" w:date="2023-03-15T23:35:00Z">
        <w:r>
          <w:t xml:space="preserve"> with </w:t>
        </w:r>
      </w:ins>
      <w:ins w:id="700" w:author="Thomas Stockhammer" w:date="2023-03-15T23:36:00Z">
        <w:r>
          <w:t>3GPP Service URL</w:t>
        </w:r>
      </w:ins>
    </w:p>
    <w:p w14:paraId="22A39F53" w14:textId="77777777" w:rsidR="00ED18D9" w:rsidRPr="00CA7246" w:rsidRDefault="00ED18D9" w:rsidP="00D10CCD">
      <w:pPr>
        <w:keepNext/>
        <w:rPr>
          <w:ins w:id="701" w:author="Thomas Stockhammer" w:date="2023-03-15T23:22:00Z"/>
        </w:rPr>
      </w:pPr>
      <w:ins w:id="702" w:author="Thomas Stockhammer" w:date="2023-03-15T23:22:00Z">
        <w:r w:rsidRPr="00CA7246">
          <w:t>Prerequisites (step 0):</w:t>
        </w:r>
      </w:ins>
    </w:p>
    <w:p w14:paraId="7A240964" w14:textId="3C7CEC22" w:rsidR="00ED18D9" w:rsidRPr="00E74658" w:rsidRDefault="00ED18D9" w:rsidP="00ED18D9">
      <w:pPr>
        <w:pStyle w:val="B1"/>
        <w:rPr>
          <w:ins w:id="703" w:author="Thomas Stockhammer" w:date="2023-03-15T23:22:00Z"/>
        </w:rPr>
      </w:pPr>
      <w:ins w:id="704" w:author="Thomas Stockhammer" w:date="2023-03-15T23:22:00Z">
        <w:r w:rsidRPr="00E74658">
          <w:t>-</w:t>
        </w:r>
        <w:r w:rsidRPr="00E74658">
          <w:tab/>
          <w:t>The 5GMSd Application Provider has provisioned the 5G</w:t>
        </w:r>
      </w:ins>
      <w:ins w:id="705" w:author="Richard Bradbury" w:date="2023-04-12T21:31:00Z">
        <w:r w:rsidR="002609FC">
          <w:t>MSd</w:t>
        </w:r>
      </w:ins>
      <w:ins w:id="706" w:author="Thomas Stockhammer" w:date="2023-03-15T23:22:00Z">
        <w:r w:rsidRPr="00E74658">
          <w:t xml:space="preserve"> </w:t>
        </w:r>
        <w:del w:id="707" w:author="Richard Bradbury" w:date="2023-04-12T21:31:00Z">
          <w:r w:rsidRPr="00E74658" w:rsidDel="002609FC">
            <w:delText xml:space="preserve">Media Streaming </w:delText>
          </w:r>
        </w:del>
        <w:r w:rsidRPr="00E74658">
          <w:t xml:space="preserve">System, including content ingest </w:t>
        </w:r>
        <w:r w:rsidRPr="00B33FAF">
          <w:t>and the authorization to distribute 5GMS</w:t>
        </w:r>
      </w:ins>
      <w:ins w:id="708" w:author="Richard Bradbury" w:date="2023-04-12T21:31:00Z">
        <w:r w:rsidR="002609FC">
          <w:t>d</w:t>
        </w:r>
      </w:ins>
      <w:ins w:id="709" w:author="Thomas Stockhammer" w:date="2023-03-15T23:22:00Z">
        <w:r w:rsidRPr="00B33FAF">
          <w:t xml:space="preserve"> content via </w:t>
        </w:r>
        <w:proofErr w:type="spellStart"/>
        <w:r w:rsidRPr="00B33FAF">
          <w:t>eMBMS</w:t>
        </w:r>
        <w:proofErr w:type="spellEnd"/>
        <w:r w:rsidRPr="00E74658">
          <w:t>.</w:t>
        </w:r>
      </w:ins>
    </w:p>
    <w:p w14:paraId="53894427" w14:textId="36E9C09D" w:rsidR="00ED18D9" w:rsidRDefault="00ED18D9" w:rsidP="00ED18D9">
      <w:pPr>
        <w:pStyle w:val="B1"/>
        <w:rPr>
          <w:ins w:id="710" w:author="Thomas Stockhammer" w:date="2023-03-15T23:38:00Z"/>
        </w:rPr>
      </w:pPr>
      <w:ins w:id="711" w:author="Thomas Stockhammer" w:date="2023-03-15T23:22:00Z">
        <w:r w:rsidRPr="00E74658">
          <w:t>-</w:t>
        </w:r>
        <w:r w:rsidRPr="00E74658">
          <w:tab/>
        </w:r>
        <w:r w:rsidRPr="00B33FAF">
          <w:t>The 5GMS</w:t>
        </w:r>
      </w:ins>
      <w:ins w:id="712" w:author="Richard Bradbury" w:date="2023-04-12T21:31:00Z">
        <w:r w:rsidR="002609FC">
          <w:t>d</w:t>
        </w:r>
      </w:ins>
      <w:ins w:id="713" w:author="Thomas Stockhammer" w:date="2023-03-15T23:22:00Z">
        <w:r w:rsidRPr="00B33FAF">
          <w:t xml:space="preserve"> AF has informed the BM-SC about the availability of 5GMS</w:t>
        </w:r>
      </w:ins>
      <w:ins w:id="714" w:author="Richard Bradbury" w:date="2023-04-12T21:31:00Z">
        <w:r w:rsidR="002609FC">
          <w:t>d</w:t>
        </w:r>
      </w:ins>
      <w:ins w:id="715" w:author="Thomas Stockhammer" w:date="2023-03-15T23:22:00Z">
        <w:r w:rsidRPr="00B33FAF">
          <w:t xml:space="preserve"> content</w:t>
        </w:r>
        <w:r w:rsidRPr="00E74658">
          <w:t xml:space="preserve"> by provisioning an MBMS service </w:t>
        </w:r>
        <w:r w:rsidRPr="00B33FAF">
          <w:t xml:space="preserve">and has obtained </w:t>
        </w:r>
        <w:r w:rsidRPr="00B33FAF" w:rsidDel="003066FB">
          <w:t xml:space="preserve">relevant information </w:t>
        </w:r>
        <w:r w:rsidRPr="00B33FAF">
          <w:t>from</w:t>
        </w:r>
        <w:r w:rsidRPr="00B33FAF" w:rsidDel="003066FB">
          <w:t xml:space="preserve"> the eMBMS Service Announcement </w:t>
        </w:r>
        <w:r w:rsidRPr="00B33FAF">
          <w:t>(such as the MBMS service identifier).</w:t>
        </w:r>
      </w:ins>
    </w:p>
    <w:p w14:paraId="54086BB3" w14:textId="511B99EE" w:rsidR="00ED18D9" w:rsidRPr="00E74658" w:rsidRDefault="00ED18D9" w:rsidP="00ED18D9">
      <w:pPr>
        <w:pStyle w:val="B1"/>
        <w:rPr>
          <w:ins w:id="716" w:author="Thomas Stockhammer" w:date="2023-03-15T23:22:00Z"/>
        </w:rPr>
      </w:pPr>
      <w:ins w:id="717" w:author="Thomas Stockhammer" w:date="2023-03-15T23:38:00Z">
        <w:r>
          <w:t>-</w:t>
        </w:r>
        <w:r>
          <w:tab/>
        </w:r>
      </w:ins>
      <w:ins w:id="718" w:author="Thomas Stockhammer" w:date="2023-03-15T23:37:00Z">
        <w:r w:rsidRPr="00B33FAF">
          <w:rPr>
            <w:b/>
            <w:bCs/>
          </w:rPr>
          <w:t>Based on the information the 5GMS</w:t>
        </w:r>
      </w:ins>
      <w:ins w:id="719" w:author="Richard Bradbury" w:date="2023-04-12T21:32:00Z">
        <w:r w:rsidR="002609FC">
          <w:rPr>
            <w:b/>
            <w:bCs/>
          </w:rPr>
          <w:t>d</w:t>
        </w:r>
      </w:ins>
      <w:ins w:id="720" w:author="Thomas Stockhammer" w:date="2023-03-15T23:37:00Z">
        <w:r w:rsidRPr="00B33FAF">
          <w:rPr>
            <w:b/>
            <w:bCs/>
          </w:rPr>
          <w:t xml:space="preserve"> </w:t>
        </w:r>
        <w:del w:id="721" w:author="Richard Bradbury" w:date="2023-04-12T21:32:00Z">
          <w:r w:rsidRPr="00B33FAF" w:rsidDel="002609FC">
            <w:rPr>
              <w:b/>
              <w:bCs/>
            </w:rPr>
            <w:delText>AF</w:delText>
          </w:r>
        </w:del>
      </w:ins>
      <w:ins w:id="722" w:author="Richard Bradbury" w:date="2023-04-12T21:32:00Z">
        <w:r w:rsidR="002609FC">
          <w:rPr>
            <w:b/>
            <w:bCs/>
          </w:rPr>
          <w:t>Application Provider</w:t>
        </w:r>
      </w:ins>
      <w:ins w:id="723" w:author="Thomas Stockhammer" w:date="2023-03-15T23:37:00Z">
        <w:r w:rsidRPr="00B33FAF">
          <w:rPr>
            <w:b/>
            <w:bCs/>
          </w:rPr>
          <w:t xml:space="preserve"> has generated a</w:t>
        </w:r>
      </w:ins>
      <w:ins w:id="724" w:author="Thomas Stockhammer" w:date="2023-03-15T23:38:00Z">
        <w:r w:rsidRPr="00B33FAF">
          <w:rPr>
            <w:b/>
            <w:bCs/>
          </w:rPr>
          <w:t xml:space="preserve"> 3GPP Service URL with sufficient information for the Media Session Handler and MBMS Client to access the service</w:t>
        </w:r>
      </w:ins>
      <w:ins w:id="725" w:author="Richard Bradbury" w:date="2023-04-12T21:32:00Z">
        <w:r w:rsidR="002609FC">
          <w:rPr>
            <w:b/>
            <w:bCs/>
          </w:rPr>
          <w:t>.</w:t>
        </w:r>
      </w:ins>
    </w:p>
    <w:p w14:paraId="6218A291" w14:textId="2B5D2D5A" w:rsidR="00ED18D9" w:rsidRPr="00E74658" w:rsidRDefault="00ED18D9" w:rsidP="00ED18D9">
      <w:pPr>
        <w:pStyle w:val="B1"/>
        <w:rPr>
          <w:ins w:id="726" w:author="Thomas Stockhammer" w:date="2023-03-15T23:22:00Z"/>
        </w:rPr>
      </w:pPr>
      <w:ins w:id="727" w:author="Thomas Stockhammer" w:date="2023-03-15T23:22:00Z">
        <w:r w:rsidRPr="00E74658">
          <w:t>-</w:t>
        </w:r>
        <w:r w:rsidRPr="00E74658">
          <w:tab/>
          <w:t>The BM</w:t>
        </w:r>
        <w:r w:rsidRPr="00E74658">
          <w:noBreakHyphen/>
          <w:t xml:space="preserve">SC is ingesting content </w:t>
        </w:r>
        <w:r w:rsidRPr="00B522CE">
          <w:t>from the 5GMS</w:t>
        </w:r>
      </w:ins>
      <w:ins w:id="728" w:author="Richard Bradbury" w:date="2023-04-12T21:32:00Z">
        <w:r w:rsidR="002609FC">
          <w:t>d</w:t>
        </w:r>
      </w:ins>
      <w:ins w:id="729" w:author="Thomas Stockhammer" w:date="2023-03-15T23:22:00Z">
        <w:r w:rsidRPr="00B522CE">
          <w:t xml:space="preserve"> AS</w:t>
        </w:r>
        <w:commentRangeStart w:id="730"/>
        <w:del w:id="731" w:author="Richard Bradbury" w:date="2023-04-12T21:32:00Z">
          <w:r w:rsidRPr="00E74658" w:rsidDel="002609FC">
            <w:delText>, using either pull mode or push mode</w:delText>
          </w:r>
        </w:del>
      </w:ins>
      <w:commentRangeEnd w:id="730"/>
      <w:r w:rsidR="002609FC">
        <w:rPr>
          <w:rStyle w:val="CommentReference"/>
        </w:rPr>
        <w:commentReference w:id="730"/>
      </w:r>
      <w:ins w:id="732" w:author="Thomas Stockhammer" w:date="2023-03-15T23:22:00Z">
        <w:r w:rsidRPr="00E74658">
          <w:t>.</w:t>
        </w:r>
      </w:ins>
    </w:p>
    <w:p w14:paraId="66218E22" w14:textId="4AE6E41C" w:rsidR="00ED18D9" w:rsidRPr="00E74658" w:rsidRDefault="00ED18D9" w:rsidP="00ED18D9">
      <w:pPr>
        <w:pStyle w:val="B1"/>
        <w:rPr>
          <w:ins w:id="733" w:author="Thomas Stockhammer" w:date="2023-03-15T23:22:00Z"/>
        </w:rPr>
      </w:pPr>
      <w:ins w:id="734" w:author="Thomas Stockhammer" w:date="2023-03-15T23:22:00Z">
        <w:r w:rsidRPr="00E74658">
          <w:t>-</w:t>
        </w:r>
        <w:r w:rsidRPr="00E74658">
          <w:tab/>
          <w:t>The BM</w:t>
        </w:r>
        <w:r w:rsidRPr="00E74658">
          <w:noBreakHyphen/>
          <w:t xml:space="preserve">SC has broadcast the MBMS Service Announcement, </w:t>
        </w:r>
        <w:r w:rsidRPr="00B522CE">
          <w:t>including an indication that the</w:t>
        </w:r>
        <w:r w:rsidRPr="00B522CE" w:rsidDel="003066FB">
          <w:t xml:space="preserve"> content is 5GMS</w:t>
        </w:r>
      </w:ins>
      <w:ins w:id="735" w:author="Richard Bradbury" w:date="2023-04-12T21:33:00Z">
        <w:r w:rsidR="002609FC">
          <w:t>d</w:t>
        </w:r>
      </w:ins>
      <w:ins w:id="736" w:author="Thomas Stockhammer" w:date="2023-03-15T23:22:00Z">
        <w:r w:rsidRPr="00B522CE" w:rsidDel="003066FB">
          <w:t xml:space="preserve"> content</w:t>
        </w:r>
        <w:r w:rsidRPr="00E74658">
          <w:t>.</w:t>
        </w:r>
      </w:ins>
    </w:p>
    <w:p w14:paraId="3056990D" w14:textId="77777777" w:rsidR="00ED18D9" w:rsidRPr="00CA7246" w:rsidRDefault="00ED18D9" w:rsidP="00ED18D9">
      <w:pPr>
        <w:rPr>
          <w:ins w:id="737" w:author="Thomas Stockhammer" w:date="2023-03-15T23:22:00Z"/>
        </w:rPr>
      </w:pPr>
      <w:ins w:id="738" w:author="Thomas Stockhammer" w:date="2023-03-15T23:22:00Z">
        <w:r w:rsidRPr="00CA7246">
          <w:t>Steps:</w:t>
        </w:r>
      </w:ins>
    </w:p>
    <w:p w14:paraId="053A5461" w14:textId="5F69AAD5" w:rsidR="00ED18D9" w:rsidRPr="00B522CE" w:rsidRDefault="00ED18D9" w:rsidP="00ED18D9">
      <w:pPr>
        <w:pStyle w:val="B1"/>
        <w:rPr>
          <w:ins w:id="739" w:author="Thomas Stockhammer" w:date="2023-03-15T23:22:00Z"/>
          <w:b/>
          <w:bCs/>
        </w:rPr>
      </w:pPr>
      <w:ins w:id="740" w:author="Thomas Stockhammer" w:date="2023-03-15T23:22:00Z">
        <w:r w:rsidRPr="00CA7246">
          <w:t>1:</w:t>
        </w:r>
        <w:r w:rsidRPr="00CA7246">
          <w:tab/>
          <w:t>The 5GMSd-Aware Application triggers the Service Announcement procedure and the 5GMS Service and Content Discovery procedure at reference point M8.</w:t>
        </w:r>
      </w:ins>
      <w:ins w:id="741" w:author="Thomas Stockhammer" w:date="2023-03-15T23:38:00Z">
        <w:r>
          <w:t xml:space="preserve"> </w:t>
        </w:r>
        <w:del w:id="742" w:author="Richard Bradbury" w:date="2023-04-12T21:43:00Z">
          <w:r w:rsidRPr="00B522CE" w:rsidDel="00553F97">
            <w:rPr>
              <w:b/>
              <w:bCs/>
            </w:rPr>
            <w:delText xml:space="preserve">This </w:delText>
          </w:r>
        </w:del>
        <w:del w:id="743" w:author="Richard Bradbury" w:date="2023-04-12T21:34:00Z">
          <w:r w:rsidRPr="00B522CE" w:rsidDel="002609FC">
            <w:rPr>
              <w:b/>
              <w:bCs/>
            </w:rPr>
            <w:delText>is done by</w:delText>
          </w:r>
        </w:del>
      </w:ins>
      <w:ins w:id="744" w:author="Richard Bradbury" w:date="2023-04-12T21:43:00Z">
        <w:r w:rsidR="00553F97">
          <w:rPr>
            <w:b/>
            <w:bCs/>
          </w:rPr>
          <w:t xml:space="preserve">The </w:t>
        </w:r>
      </w:ins>
      <w:ins w:id="745" w:author="Richard Bradbury" w:date="2023-04-12T21:34:00Z">
        <w:r w:rsidR="002609FC">
          <w:rPr>
            <w:b/>
            <w:bCs/>
          </w:rPr>
          <w:t>information returned to the 5GMSd-Aware Application includes</w:t>
        </w:r>
      </w:ins>
      <w:ins w:id="746" w:author="Thomas Stockhammer" w:date="2023-03-15T23:38:00Z">
        <w:r w:rsidRPr="00B522CE">
          <w:rPr>
            <w:b/>
            <w:bCs/>
          </w:rPr>
          <w:t xml:space="preserve"> </w:t>
        </w:r>
      </w:ins>
      <w:ins w:id="747" w:author="Thomas Stockhammer" w:date="2023-03-15T23:39:00Z">
        <w:r w:rsidRPr="00B522CE">
          <w:rPr>
            <w:b/>
            <w:bCs/>
          </w:rPr>
          <w:t xml:space="preserve">a 3GPP Service URL indicating </w:t>
        </w:r>
      </w:ins>
      <w:ins w:id="748" w:author="Richard Bradbury" w:date="2023-04-12T21:43:00Z">
        <w:r w:rsidR="00CF19CE">
          <w:rPr>
            <w:b/>
            <w:bCs/>
          </w:rPr>
          <w:t xml:space="preserve">a </w:t>
        </w:r>
      </w:ins>
      <w:ins w:id="749" w:author="Thomas Stockhammer" w:date="2023-03-15T23:39:00Z">
        <w:r w:rsidRPr="00B522CE">
          <w:rPr>
            <w:b/>
            <w:bCs/>
          </w:rPr>
          <w:t>5GMS</w:t>
        </w:r>
      </w:ins>
      <w:ins w:id="750" w:author="Richard Bradbury" w:date="2023-04-12T21:43:00Z">
        <w:r w:rsidR="00CF19CE">
          <w:rPr>
            <w:b/>
            <w:bCs/>
          </w:rPr>
          <w:t>-based service</w:t>
        </w:r>
      </w:ins>
      <w:ins w:id="751" w:author="Thomas Stockhammer" w:date="2023-03-15T23:39:00Z">
        <w:r w:rsidRPr="00B522CE">
          <w:rPr>
            <w:b/>
            <w:bCs/>
          </w:rPr>
          <w:t xml:space="preserve"> </w:t>
        </w:r>
        <w:del w:id="752" w:author="Richard Bradbury" w:date="2023-04-12T21:34:00Z">
          <w:r w:rsidRPr="00B522CE" w:rsidDel="002609FC">
            <w:rPr>
              <w:b/>
              <w:bCs/>
            </w:rPr>
            <w:delText>and</w:delText>
          </w:r>
        </w:del>
        <w:del w:id="753" w:author="Richard Bradbury" w:date="2023-04-12T21:35:00Z">
          <w:r w:rsidRPr="00B522CE" w:rsidDel="002609FC">
            <w:rPr>
              <w:b/>
              <w:bCs/>
            </w:rPr>
            <w:delText xml:space="preserve"> MBMS</w:delText>
          </w:r>
        </w:del>
      </w:ins>
      <w:ins w:id="754" w:author="Richard Bradbury" w:date="2023-04-12T21:43:00Z">
        <w:r w:rsidR="00CF19CE">
          <w:rPr>
            <w:b/>
            <w:bCs/>
          </w:rPr>
          <w:t>and</w:t>
        </w:r>
      </w:ins>
      <w:ins w:id="755" w:author="Richard Bradbury" w:date="2023-04-12T21:35:00Z">
        <w:r w:rsidR="002609FC">
          <w:rPr>
            <w:b/>
            <w:bCs/>
          </w:rPr>
          <w:t xml:space="preserve"> als</w:t>
        </w:r>
        <w:r w:rsidR="002609FC" w:rsidRPr="002609FC">
          <w:rPr>
            <w:b/>
            <w:bCs/>
          </w:rPr>
          <w:t xml:space="preserve">o includes </w:t>
        </w:r>
        <w:r w:rsidR="002609FC" w:rsidRPr="002609FC" w:rsidDel="003066FB">
          <w:rPr>
            <w:b/>
            <w:bCs/>
          </w:rPr>
          <w:t xml:space="preserve">relevant information </w:t>
        </w:r>
        <w:r w:rsidR="002609FC" w:rsidRPr="002609FC">
          <w:rPr>
            <w:b/>
            <w:bCs/>
          </w:rPr>
          <w:t>from</w:t>
        </w:r>
        <w:r w:rsidR="002609FC" w:rsidRPr="002609FC" w:rsidDel="003066FB">
          <w:rPr>
            <w:b/>
            <w:bCs/>
          </w:rPr>
          <w:t xml:space="preserve"> the </w:t>
        </w:r>
        <w:proofErr w:type="spellStart"/>
        <w:r w:rsidR="002609FC" w:rsidRPr="002609FC" w:rsidDel="003066FB">
          <w:rPr>
            <w:b/>
            <w:bCs/>
          </w:rPr>
          <w:t>eMBMS</w:t>
        </w:r>
        <w:proofErr w:type="spellEnd"/>
        <w:r w:rsidR="002609FC" w:rsidRPr="002609FC" w:rsidDel="003066FB">
          <w:rPr>
            <w:b/>
            <w:bCs/>
          </w:rPr>
          <w:t xml:space="preserve"> Service Announcement </w:t>
        </w:r>
        <w:r w:rsidR="002609FC" w:rsidRPr="002609FC">
          <w:rPr>
            <w:b/>
            <w:bCs/>
          </w:rPr>
          <w:t>(such as the MBMS service identifier)</w:t>
        </w:r>
      </w:ins>
      <w:ins w:id="756" w:author="Thomas Stockhammer" w:date="2023-03-15T23:39:00Z">
        <w:r w:rsidRPr="00B522CE">
          <w:rPr>
            <w:b/>
            <w:bCs/>
          </w:rPr>
          <w:t>.</w:t>
        </w:r>
      </w:ins>
    </w:p>
    <w:p w14:paraId="29C3B9BF" w14:textId="77777777" w:rsidR="00ED18D9" w:rsidRPr="00392FB3" w:rsidRDefault="00ED18D9" w:rsidP="00ED18D9">
      <w:pPr>
        <w:pStyle w:val="B1"/>
        <w:rPr>
          <w:ins w:id="757" w:author="Thomas Stockhammer" w:date="2023-03-15T23:22:00Z"/>
        </w:rPr>
      </w:pPr>
      <w:ins w:id="758" w:author="Thomas Stockhammer" w:date="2023-03-15T23:22:00Z">
        <w:r w:rsidRPr="00392FB3">
          <w:lastRenderedPageBreak/>
          <w:t>2:</w:t>
        </w:r>
        <w:r w:rsidRPr="00392FB3">
          <w:tab/>
          <w:t>A media content item is selected.</w:t>
        </w:r>
      </w:ins>
    </w:p>
    <w:p w14:paraId="54B9AA2E" w14:textId="2EFF821C" w:rsidR="00ED18D9" w:rsidRPr="00392FB3" w:rsidRDefault="00ED18D9" w:rsidP="00ED18D9">
      <w:pPr>
        <w:pStyle w:val="B1"/>
        <w:rPr>
          <w:ins w:id="759" w:author="Thomas Stockhammer" w:date="2023-03-15T23:22:00Z"/>
        </w:rPr>
      </w:pPr>
      <w:ins w:id="760" w:author="Thomas Stockhammer" w:date="2023-03-15T23:22:00Z">
        <w:r w:rsidRPr="00392FB3">
          <w:t>3:</w:t>
        </w:r>
        <w:r w:rsidRPr="00392FB3">
          <w:tab/>
          <w:t>The 5GMSd-Aware Application triggers the 5GMSd Client to start media playback</w:t>
        </w:r>
        <w:r w:rsidRPr="00B522CE">
          <w:rPr>
            <w:b/>
            <w:bCs/>
          </w:rPr>
          <w:t xml:space="preserve">. The </w:t>
        </w:r>
      </w:ins>
      <w:ins w:id="761" w:author="Thomas Stockhammer" w:date="2023-03-15T23:39:00Z">
        <w:r w:rsidRPr="00B522CE">
          <w:rPr>
            <w:b/>
            <w:bCs/>
          </w:rPr>
          <w:t>3G</w:t>
        </w:r>
      </w:ins>
      <w:ins w:id="762" w:author="Thomas Stockhammer" w:date="2023-03-15T23:40:00Z">
        <w:r w:rsidRPr="00B522CE">
          <w:rPr>
            <w:b/>
            <w:bCs/>
          </w:rPr>
          <w:t>PP Service URL</w:t>
        </w:r>
      </w:ins>
      <w:ins w:id="763" w:author="Thomas Stockhammer" w:date="2023-03-15T23:22:00Z">
        <w:r w:rsidRPr="00B522CE">
          <w:rPr>
            <w:b/>
            <w:bCs/>
          </w:rPr>
          <w:t xml:space="preserve"> </w:t>
        </w:r>
      </w:ins>
      <w:ins w:id="764" w:author="Thomas Stockhammer" w:date="2023-03-15T23:40:00Z">
        <w:r w:rsidRPr="00B522CE">
          <w:rPr>
            <w:b/>
            <w:bCs/>
          </w:rPr>
          <w:t xml:space="preserve">describing the service is </w:t>
        </w:r>
        <w:del w:id="765" w:author="Richard Bradbury" w:date="2023-04-12T21:35:00Z">
          <w:r w:rsidRPr="00B522CE" w:rsidDel="002609FC">
            <w:rPr>
              <w:b/>
              <w:bCs/>
            </w:rPr>
            <w:delText>provided</w:delText>
          </w:r>
        </w:del>
      </w:ins>
      <w:ins w:id="766" w:author="Richard Bradbury" w:date="2023-04-12T21:36:00Z">
        <w:r w:rsidR="002609FC">
          <w:rPr>
            <w:b/>
            <w:bCs/>
          </w:rPr>
          <w:t>requested and</w:t>
        </w:r>
      </w:ins>
      <w:ins w:id="767" w:author="Thomas Stockhammer" w:date="2023-03-15T23:40:00Z">
        <w:r w:rsidRPr="00B522CE">
          <w:rPr>
            <w:b/>
            <w:bCs/>
          </w:rPr>
          <w:t xml:space="preserve"> </w:t>
        </w:r>
        <w:del w:id="768" w:author="Richard Bradbury" w:date="2023-04-12T21:36:00Z">
          <w:r w:rsidRPr="00B522CE" w:rsidDel="002609FC">
            <w:rPr>
              <w:b/>
              <w:bCs/>
            </w:rPr>
            <w:delText xml:space="preserve">to </w:delText>
          </w:r>
        </w:del>
        <w:r w:rsidRPr="00B522CE">
          <w:rPr>
            <w:b/>
            <w:bCs/>
          </w:rPr>
          <w:t>the Media Session Handler</w:t>
        </w:r>
      </w:ins>
      <w:ins w:id="769" w:author="Richard Bradbury" w:date="2023-04-12T21:36:00Z">
        <w:r w:rsidR="002609FC">
          <w:rPr>
            <w:b/>
            <w:bCs/>
          </w:rPr>
          <w:t xml:space="preserve"> handles it</w:t>
        </w:r>
      </w:ins>
      <w:ins w:id="770" w:author="Thomas Stockhammer" w:date="2023-03-15T23:22:00Z">
        <w:r w:rsidRPr="00B522CE">
          <w:rPr>
            <w:b/>
            <w:bCs/>
          </w:rPr>
          <w:t>.</w:t>
        </w:r>
      </w:ins>
    </w:p>
    <w:p w14:paraId="71C27FB9" w14:textId="77777777" w:rsidR="00ED18D9" w:rsidRDefault="00ED18D9" w:rsidP="00ED18D9">
      <w:pPr>
        <w:pStyle w:val="B1"/>
        <w:rPr>
          <w:ins w:id="771" w:author="Thomas Stockhammer" w:date="2023-03-15T23:42:00Z"/>
        </w:rPr>
      </w:pPr>
      <w:commentRangeStart w:id="772"/>
      <w:ins w:id="773" w:author="Thomas Stockhammer" w:date="2023-03-15T23:22:00Z">
        <w:r w:rsidRPr="00392FB3">
          <w:t>4:</w:t>
        </w:r>
        <w:r w:rsidRPr="00392FB3">
          <w:tab/>
        </w:r>
      </w:ins>
      <w:ins w:id="774" w:author="Thomas Stockhammer" w:date="2023-03-15T23:41:00Z">
        <w:r w:rsidRPr="003059C1">
          <w:rPr>
            <w:b/>
            <w:bCs/>
          </w:rPr>
          <w:t>The Media Session Handler uses the Service URL information to</w:t>
        </w:r>
      </w:ins>
      <w:ins w:id="775" w:author="Thomas Stockhammer" w:date="2023-03-15T23:42:00Z">
        <w:r w:rsidRPr="003059C1">
          <w:rPr>
            <w:b/>
            <w:bCs/>
          </w:rPr>
          <w:t xml:space="preserve"> extract</w:t>
        </w:r>
      </w:ins>
      <w:ins w:id="776" w:author="Thomas Stockhammer" w:date="2023-03-15T23:41:00Z">
        <w:r w:rsidRPr="003059C1">
          <w:rPr>
            <w:b/>
            <w:bCs/>
          </w:rPr>
          <w:t xml:space="preserve"> </w:t>
        </w:r>
      </w:ins>
      <w:ins w:id="777" w:author="Thomas Stockhammer" w:date="2023-03-15T23:22:00Z">
        <w:r w:rsidRPr="003059C1" w:rsidDel="003066FB">
          <w:rPr>
            <w:b/>
            <w:bCs/>
          </w:rPr>
          <w:t xml:space="preserve">relevant information </w:t>
        </w:r>
        <w:r w:rsidRPr="003059C1">
          <w:rPr>
            <w:b/>
            <w:bCs/>
          </w:rPr>
          <w:t>from</w:t>
        </w:r>
        <w:r w:rsidRPr="003059C1" w:rsidDel="003066FB">
          <w:rPr>
            <w:b/>
            <w:bCs/>
          </w:rPr>
          <w:t xml:space="preserve"> the eMBMS Service Announcement </w:t>
        </w:r>
        <w:r w:rsidRPr="003059C1">
          <w:rPr>
            <w:b/>
            <w:bCs/>
          </w:rPr>
          <w:t xml:space="preserve">(such as the MBMS service identifier) </w:t>
        </w:r>
        <w:r w:rsidRPr="003059C1" w:rsidDel="003066FB">
          <w:rPr>
            <w:b/>
            <w:bCs/>
          </w:rPr>
          <w:t>in order to bootstrap reception of the MBMS service</w:t>
        </w:r>
        <w:r w:rsidRPr="003059C1">
          <w:rPr>
            <w:b/>
            <w:bCs/>
          </w:rPr>
          <w:t>.</w:t>
        </w:r>
      </w:ins>
      <w:commentRangeEnd w:id="772"/>
      <w:r w:rsidR="003059C1">
        <w:rPr>
          <w:rStyle w:val="CommentReference"/>
        </w:rPr>
        <w:commentReference w:id="772"/>
      </w:r>
    </w:p>
    <w:p w14:paraId="4DAAD451" w14:textId="04A01C71" w:rsidR="00ED18D9" w:rsidRPr="00392FB3" w:rsidRDefault="00ED18D9" w:rsidP="00ED18D9">
      <w:pPr>
        <w:pStyle w:val="B1"/>
        <w:rPr>
          <w:ins w:id="778" w:author="Thomas Stockhammer" w:date="2023-03-15T23:22:00Z"/>
        </w:rPr>
      </w:pPr>
      <w:ins w:id="779" w:author="Thomas Stockhammer" w:date="2023-03-15T23:42:00Z">
        <w:r>
          <w:rPr>
            <w:b/>
            <w:bCs/>
          </w:rPr>
          <w:t>5:</w:t>
        </w:r>
        <w:r>
          <w:rPr>
            <w:b/>
            <w:bCs/>
          </w:rPr>
          <w:tab/>
        </w:r>
        <w:r w:rsidRPr="004E57C0">
          <w:rPr>
            <w:b/>
            <w:bCs/>
          </w:rPr>
          <w:t xml:space="preserve">The Media Session Handler </w:t>
        </w:r>
        <w:r>
          <w:rPr>
            <w:b/>
            <w:bCs/>
          </w:rPr>
          <w:t>provides the Service Access</w:t>
        </w:r>
      </w:ins>
      <w:ins w:id="780" w:author="Thomas Stockhammer" w:date="2023-03-15T23:43:00Z">
        <w:r>
          <w:rPr>
            <w:b/>
            <w:bCs/>
          </w:rPr>
          <w:t xml:space="preserve"> information to the MBMS </w:t>
        </w:r>
      </w:ins>
      <w:ins w:id="781" w:author="Richard Bradbury" w:date="2023-04-12T21:37:00Z">
        <w:r w:rsidR="003059C1">
          <w:rPr>
            <w:b/>
            <w:bCs/>
          </w:rPr>
          <w:t>C</w:t>
        </w:r>
      </w:ins>
      <w:ins w:id="782" w:author="Thomas Stockhammer" w:date="2023-03-15T23:43:00Z">
        <w:r>
          <w:rPr>
            <w:b/>
            <w:bCs/>
          </w:rPr>
          <w:t>lient</w:t>
        </w:r>
      </w:ins>
      <w:ins w:id="783" w:author="Thomas Stockhammer" w:date="2023-03-15T23:42:00Z">
        <w:r w:rsidRPr="004E57C0">
          <w:t>.</w:t>
        </w:r>
      </w:ins>
    </w:p>
    <w:p w14:paraId="2DA007DC" w14:textId="5474E248" w:rsidR="00ED18D9" w:rsidRPr="00BF69A2" w:rsidRDefault="003059C1" w:rsidP="003059C1">
      <w:pPr>
        <w:rPr>
          <w:ins w:id="784" w:author="Thomas Stockhammer" w:date="2023-03-15T22:25:00Z"/>
        </w:rPr>
      </w:pPr>
      <w:ins w:id="785" w:author="Richard Bradbury" w:date="2023-04-12T21:37:00Z">
        <w:r>
          <w:t xml:space="preserve">Finally, </w:t>
        </w:r>
      </w:ins>
      <w:ins w:id="786" w:author="Thomas Stockhammer" w:date="2023-03-15T23:45:00Z">
        <w:del w:id="787" w:author="Richard Bradbury" w:date="2023-04-12T21:37:00Z">
          <w:r w:rsidR="00ED18D9" w:rsidDel="003059C1">
            <w:delText xml:space="preserve">Then </w:delText>
          </w:r>
        </w:del>
        <w:r w:rsidR="00ED18D9">
          <w:t xml:space="preserve">the MBMS Service is launched </w:t>
        </w:r>
        <w:del w:id="788" w:author="Richard Bradbury" w:date="2023-04-12T21:37:00Z">
          <w:r w:rsidR="00ED18D9" w:rsidDel="003059C1">
            <w:delText>with i</w:delText>
          </w:r>
        </w:del>
      </w:ins>
      <w:ins w:id="789" w:author="Thomas Stockhammer" w:date="2023-03-15T23:43:00Z">
        <w:del w:id="790" w:author="Richard Bradbury" w:date="2023-04-12T21:37:00Z">
          <w:r w:rsidR="00ED18D9" w:rsidDel="003059C1">
            <w:delText xml:space="preserve">dentical steps </w:delText>
          </w:r>
        </w:del>
        <w:r w:rsidR="00ED18D9">
          <w:t xml:space="preserve">as defined in </w:t>
        </w:r>
      </w:ins>
      <w:ins w:id="791" w:author="Richard Bradbury" w:date="2023-04-12T21:37:00Z">
        <w:r>
          <w:t>steps 5</w:t>
        </w:r>
      </w:ins>
      <w:ins w:id="792" w:author="Richard Bradbury" w:date="2023-04-12T21:38:00Z">
        <w:r>
          <w:t xml:space="preserve">–25 of </w:t>
        </w:r>
      </w:ins>
      <w:ins w:id="793" w:author="Thomas Stockhammer" w:date="2023-03-15T23:43:00Z">
        <w:r w:rsidR="00ED18D9">
          <w:t>clause</w:t>
        </w:r>
      </w:ins>
      <w:ins w:id="794" w:author="Richard Bradbury" w:date="2023-04-12T21:38:00Z">
        <w:r>
          <w:t> </w:t>
        </w:r>
      </w:ins>
      <w:ins w:id="795" w:author="Thomas Stockhammer" w:date="2023-03-15T23:44:00Z">
        <w:r w:rsidR="00ED18D9">
          <w:t>5.10.2</w:t>
        </w:r>
        <w:del w:id="796" w:author="Richard Bradbury" w:date="2023-04-12T21:38:00Z">
          <w:r w:rsidR="00ED18D9" w:rsidDel="003059C1">
            <w:delText xml:space="preserve"> for steps 5-25</w:delText>
          </w:r>
        </w:del>
        <w:r w:rsidR="00ED18D9">
          <w:t>.</w:t>
        </w:r>
      </w:ins>
    </w:p>
    <w:p w14:paraId="68C9CD36" w14:textId="77777777" w:rsidR="001E41F3" w:rsidRDefault="001E41F3" w:rsidP="00B522CE">
      <w:pPr>
        <w:rPr>
          <w:noProof/>
        </w:rPr>
      </w:pPr>
    </w:p>
    <w:sectPr w:rsidR="001E41F3"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9" w:author="Richard Bradbury" w:date="2023-04-12T20:39:00Z" w:initials="RJB">
    <w:p w14:paraId="4678A346" w14:textId="59047BD3" w:rsidR="00685D5C" w:rsidRDefault="00685D5C">
      <w:pPr>
        <w:pStyle w:val="CommentText"/>
      </w:pPr>
      <w:r>
        <w:rPr>
          <w:rStyle w:val="CommentReference"/>
        </w:rPr>
        <w:annotationRef/>
      </w:r>
      <w:r>
        <w:t xml:space="preserve">Needs </w:t>
      </w:r>
      <w:proofErr w:type="spellStart"/>
      <w:r>
        <w:t>rebaselining</w:t>
      </w:r>
      <w:proofErr w:type="spellEnd"/>
      <w:r>
        <w:t>.</w:t>
      </w:r>
    </w:p>
  </w:comment>
  <w:comment w:id="260" w:author="Richard Bradbury" w:date="2023-04-13T09:47:00Z" w:initials="RJB">
    <w:p w14:paraId="35F1C093" w14:textId="32599D5F" w:rsidR="00E3338F" w:rsidRDefault="00E3338F">
      <w:pPr>
        <w:pStyle w:val="CommentText"/>
      </w:pPr>
      <w:r>
        <w:rPr>
          <w:rStyle w:val="CommentReference"/>
        </w:rPr>
        <w:annotationRef/>
      </w:r>
      <w:r>
        <w:t>Tried to compress down the essence of the above paragraphs into something less discursive.</w:t>
      </w:r>
    </w:p>
  </w:comment>
  <w:comment w:id="353" w:author="Richard Bradbury" w:date="2023-04-13T09:17:00Z" w:initials="RJB">
    <w:p w14:paraId="74230FDB" w14:textId="77777777" w:rsidR="001B40DF" w:rsidRDefault="001B40DF" w:rsidP="001B40DF">
      <w:pPr>
        <w:pStyle w:val="CommentText"/>
      </w:pPr>
      <w:r>
        <w:rPr>
          <w:rStyle w:val="CommentReference"/>
        </w:rPr>
        <w:annotationRef/>
      </w:r>
      <w:r>
        <w:t>Not quite sure of the distinction between these two.</w:t>
      </w:r>
    </w:p>
  </w:comment>
  <w:comment w:id="467" w:author="Richard Bradbury" w:date="2023-04-13T10:05:00Z" w:initials="RJB">
    <w:p w14:paraId="2E6A2A4C" w14:textId="77777777" w:rsidR="000367C9" w:rsidRDefault="000367C9">
      <w:pPr>
        <w:pStyle w:val="CommentText"/>
      </w:pPr>
      <w:r>
        <w:rPr>
          <w:rStyle w:val="CommentReference"/>
        </w:rPr>
        <w:annotationRef/>
      </w:r>
      <w:r>
        <w:t xml:space="preserve">Maybe the 5GMSd Application Provider is responsible for forming the 3GPP Service URL from the </w:t>
      </w:r>
      <w:r w:rsidR="00100F74">
        <w:t>raw Service Access I</w:t>
      </w:r>
      <w:r>
        <w:t>nformation it is provided with.</w:t>
      </w:r>
    </w:p>
    <w:p w14:paraId="32D4E1F1" w14:textId="78549DA4" w:rsidR="00100F74" w:rsidRDefault="00100F74">
      <w:pPr>
        <w:pStyle w:val="CommentText"/>
      </w:pPr>
      <w:r>
        <w:t xml:space="preserve">Maybe it wants to generate multiple different Service URLs for use on different types of </w:t>
      </w:r>
      <w:proofErr w:type="gramStart"/>
      <w:r>
        <w:t>client</w:t>
      </w:r>
      <w:proofErr w:type="gramEnd"/>
      <w:r>
        <w:t>, e.g. one for iPhones, one for Android devices.</w:t>
      </w:r>
    </w:p>
  </w:comment>
  <w:comment w:id="522" w:author="Richard Bradbury" w:date="2023-04-12T21:00:00Z" w:initials="RJB">
    <w:p w14:paraId="2980FF75" w14:textId="77777777" w:rsidR="00BF0028" w:rsidRDefault="00BF0028">
      <w:pPr>
        <w:pStyle w:val="CommentText"/>
      </w:pPr>
      <w:r>
        <w:rPr>
          <w:rStyle w:val="CommentReference"/>
        </w:rPr>
        <w:annotationRef/>
      </w:r>
      <w:r>
        <w:t>I think this would work better this way around.</w:t>
      </w:r>
    </w:p>
    <w:p w14:paraId="0C0421D0" w14:textId="768D9A55" w:rsidR="00BF0028" w:rsidRDefault="00BF0028">
      <w:pPr>
        <w:pStyle w:val="CommentText"/>
      </w:pPr>
      <w:r>
        <w:t xml:space="preserve">Then the same 3GPP </w:t>
      </w:r>
      <w:proofErr w:type="spellStart"/>
      <w:r>
        <w:t>Serivce</w:t>
      </w:r>
      <w:proofErr w:type="spellEnd"/>
      <w:r>
        <w:t xml:space="preserve"> URL can be provisioned in several different 5GMS Systems.</w:t>
      </w:r>
    </w:p>
  </w:comment>
  <w:comment w:id="730" w:author="Richard Bradbury" w:date="2023-04-12T21:32:00Z" w:initials="RJB">
    <w:p w14:paraId="18146E67" w14:textId="6FC848BA" w:rsidR="002609FC" w:rsidRDefault="002609FC">
      <w:pPr>
        <w:pStyle w:val="CommentText"/>
      </w:pPr>
      <w:r>
        <w:rPr>
          <w:rStyle w:val="CommentReference"/>
        </w:rPr>
        <w:annotationRef/>
      </w:r>
      <w:r>
        <w:t>We decided that the 5GMSd AS isn't capable of pushing content into the BM-SC, so it's pull ingest only.</w:t>
      </w:r>
    </w:p>
  </w:comment>
  <w:comment w:id="772" w:author="Richard Bradbury" w:date="2023-04-12T21:38:00Z" w:initials="RJB">
    <w:p w14:paraId="3F0B5DC1" w14:textId="30E40631" w:rsidR="003059C1" w:rsidRDefault="003059C1">
      <w:pPr>
        <w:pStyle w:val="CommentText"/>
      </w:pPr>
      <w:r>
        <w:t>(</w:t>
      </w:r>
      <w:r>
        <w:rPr>
          <w:rStyle w:val="CommentReference"/>
        </w:rPr>
        <w:annotationRef/>
      </w:r>
      <w:r>
        <w:t>Implies MBMS-awareness in the Media Session Handl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78A346" w15:done="0"/>
  <w15:commentEx w15:paraId="35F1C093" w15:done="0"/>
  <w15:commentEx w15:paraId="74230FDB" w15:done="0"/>
  <w15:commentEx w15:paraId="32D4E1F1" w15:done="0"/>
  <w15:commentEx w15:paraId="0C0421D0" w15:done="0"/>
  <w15:commentEx w15:paraId="18146E67" w15:done="0"/>
  <w15:commentEx w15:paraId="3F0B5D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19587" w16cex:dateUtc="2023-04-12T19:39:00Z"/>
  <w16cex:commentExtensible w16cex:durableId="27E24E29" w16cex:dateUtc="2023-04-13T08:47:00Z"/>
  <w16cex:commentExtensible w16cex:durableId="27E24719" w16cex:dateUtc="2023-04-13T08:17:00Z"/>
  <w16cex:commentExtensible w16cex:durableId="27E2527E" w16cex:dateUtc="2023-04-13T09:05:00Z"/>
  <w16cex:commentExtensible w16cex:durableId="27E19A6F" w16cex:dateUtc="2023-04-12T20:00:00Z"/>
  <w16cex:commentExtensible w16cex:durableId="27E1A1FD" w16cex:dateUtc="2023-04-12T20:32:00Z"/>
  <w16cex:commentExtensible w16cex:durableId="27E1A366" w16cex:dateUtc="2023-04-12T20: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78A346" w16cid:durableId="27E19587"/>
  <w16cid:commentId w16cid:paraId="35F1C093" w16cid:durableId="27E24E29"/>
  <w16cid:commentId w16cid:paraId="74230FDB" w16cid:durableId="27E24719"/>
  <w16cid:commentId w16cid:paraId="32D4E1F1" w16cid:durableId="27E2527E"/>
  <w16cid:commentId w16cid:paraId="0C0421D0" w16cid:durableId="27E19A6F"/>
  <w16cid:commentId w16cid:paraId="18146E67" w16cid:durableId="27E1A1FD"/>
  <w16cid:commentId w16cid:paraId="3F0B5DC1" w16cid:durableId="27E1A36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0DA667" w14:textId="77777777" w:rsidR="00205FAD" w:rsidRDefault="00205FAD">
      <w:r>
        <w:separator/>
      </w:r>
    </w:p>
  </w:endnote>
  <w:endnote w:type="continuationSeparator" w:id="0">
    <w:p w14:paraId="5F7502BC" w14:textId="77777777" w:rsidR="00205FAD" w:rsidRDefault="00205F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8AFB51" w14:textId="77777777" w:rsidR="00205FAD" w:rsidRDefault="00205FAD">
      <w:r>
        <w:separator/>
      </w:r>
    </w:p>
  </w:footnote>
  <w:footnote w:type="continuationSeparator" w:id="0">
    <w:p w14:paraId="6D3B747D" w14:textId="77777777" w:rsidR="00205FAD" w:rsidRDefault="00205F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45B6B33"/>
    <w:multiLevelType w:val="multilevel"/>
    <w:tmpl w:val="AF84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 w15:restartNumberingAfterBreak="0">
    <w:nsid w:val="668B34E3"/>
    <w:multiLevelType w:val="multilevel"/>
    <w:tmpl w:val="661840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7BE0166A"/>
    <w:multiLevelType w:val="hybridMultilevel"/>
    <w:tmpl w:val="4E186050"/>
    <w:lvl w:ilvl="0" w:tplc="3B7C7DEC">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7DF57D0E"/>
    <w:multiLevelType w:val="multilevel"/>
    <w:tmpl w:val="CEA407E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2060469499">
    <w:abstractNumId w:val="1"/>
  </w:num>
  <w:num w:numId="2" w16cid:durableId="650594740">
    <w:abstractNumId w:val="3"/>
  </w:num>
  <w:num w:numId="3" w16cid:durableId="2030795597">
    <w:abstractNumId w:val="4"/>
  </w:num>
  <w:num w:numId="4" w16cid:durableId="2124422215">
    <w:abstractNumId w:val="0"/>
  </w:num>
  <w:num w:numId="5" w16cid:durableId="1661539649">
    <w:abstractNumId w:val="2"/>
  </w:num>
  <w:num w:numId="6" w16cid:durableId="169256300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2-15)">
    <w15:presenceInfo w15:providerId="None" w15:userId="Richard Bradbury (2023-02-15)"/>
  </w15:person>
  <w15:person w15:author="Thomas Stockhammer">
    <w15:presenceInfo w15:providerId="AD" w15:userId="S::tsto@qti.qualcomm.com::2aa20ba2-ba43-46c1-9e8b-e40494025eed"/>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451"/>
    <w:rsid w:val="00022E4A"/>
    <w:rsid w:val="000367C9"/>
    <w:rsid w:val="000A6394"/>
    <w:rsid w:val="000B7FED"/>
    <w:rsid w:val="000C038A"/>
    <w:rsid w:val="000C6598"/>
    <w:rsid w:val="000D44B3"/>
    <w:rsid w:val="000F38AA"/>
    <w:rsid w:val="00100F74"/>
    <w:rsid w:val="0011525A"/>
    <w:rsid w:val="00145D43"/>
    <w:rsid w:val="00183D24"/>
    <w:rsid w:val="001866B9"/>
    <w:rsid w:val="00192C46"/>
    <w:rsid w:val="001A08B3"/>
    <w:rsid w:val="001A2CA0"/>
    <w:rsid w:val="001A66FE"/>
    <w:rsid w:val="001A7B60"/>
    <w:rsid w:val="001B40DF"/>
    <w:rsid w:val="001B52F0"/>
    <w:rsid w:val="001B7A65"/>
    <w:rsid w:val="001E405E"/>
    <w:rsid w:val="001E41F3"/>
    <w:rsid w:val="00205FAD"/>
    <w:rsid w:val="00234808"/>
    <w:rsid w:val="0026004D"/>
    <w:rsid w:val="002609FC"/>
    <w:rsid w:val="002640DD"/>
    <w:rsid w:val="00275D12"/>
    <w:rsid w:val="00284FEB"/>
    <w:rsid w:val="002860C4"/>
    <w:rsid w:val="002A79A4"/>
    <w:rsid w:val="002B5741"/>
    <w:rsid w:val="002E472E"/>
    <w:rsid w:val="00305409"/>
    <w:rsid w:val="003059C1"/>
    <w:rsid w:val="00341D36"/>
    <w:rsid w:val="00347907"/>
    <w:rsid w:val="003609EF"/>
    <w:rsid w:val="0036231A"/>
    <w:rsid w:val="00374DD4"/>
    <w:rsid w:val="00391A39"/>
    <w:rsid w:val="003A318B"/>
    <w:rsid w:val="003C7D7B"/>
    <w:rsid w:val="003E1A36"/>
    <w:rsid w:val="00410371"/>
    <w:rsid w:val="004242F1"/>
    <w:rsid w:val="00460153"/>
    <w:rsid w:val="004B75B7"/>
    <w:rsid w:val="0051580D"/>
    <w:rsid w:val="00517D20"/>
    <w:rsid w:val="00543F65"/>
    <w:rsid w:val="00547111"/>
    <w:rsid w:val="00553F97"/>
    <w:rsid w:val="00565E0E"/>
    <w:rsid w:val="00567916"/>
    <w:rsid w:val="00592D74"/>
    <w:rsid w:val="005E2C44"/>
    <w:rsid w:val="00621188"/>
    <w:rsid w:val="006257ED"/>
    <w:rsid w:val="00661C0B"/>
    <w:rsid w:val="00665C47"/>
    <w:rsid w:val="00675F52"/>
    <w:rsid w:val="00685D5C"/>
    <w:rsid w:val="00695808"/>
    <w:rsid w:val="006B46FB"/>
    <w:rsid w:val="006E21FB"/>
    <w:rsid w:val="007176FF"/>
    <w:rsid w:val="00731A8F"/>
    <w:rsid w:val="00766191"/>
    <w:rsid w:val="007744C5"/>
    <w:rsid w:val="00792342"/>
    <w:rsid w:val="007977A8"/>
    <w:rsid w:val="007B512A"/>
    <w:rsid w:val="007C2097"/>
    <w:rsid w:val="007D6A07"/>
    <w:rsid w:val="007F7259"/>
    <w:rsid w:val="008040A8"/>
    <w:rsid w:val="008279FA"/>
    <w:rsid w:val="00836805"/>
    <w:rsid w:val="008626E7"/>
    <w:rsid w:val="00870EE7"/>
    <w:rsid w:val="008853B5"/>
    <w:rsid w:val="008863B9"/>
    <w:rsid w:val="008A45A6"/>
    <w:rsid w:val="008F3789"/>
    <w:rsid w:val="008F686C"/>
    <w:rsid w:val="009148DE"/>
    <w:rsid w:val="00916075"/>
    <w:rsid w:val="00937391"/>
    <w:rsid w:val="0093760E"/>
    <w:rsid w:val="00941E30"/>
    <w:rsid w:val="009777D9"/>
    <w:rsid w:val="00991B88"/>
    <w:rsid w:val="009A5753"/>
    <w:rsid w:val="009A579D"/>
    <w:rsid w:val="009B1518"/>
    <w:rsid w:val="009E3297"/>
    <w:rsid w:val="009F734F"/>
    <w:rsid w:val="00A11457"/>
    <w:rsid w:val="00A246B6"/>
    <w:rsid w:val="00A43C24"/>
    <w:rsid w:val="00A47E70"/>
    <w:rsid w:val="00A50CF0"/>
    <w:rsid w:val="00A512F0"/>
    <w:rsid w:val="00A7671C"/>
    <w:rsid w:val="00A93E24"/>
    <w:rsid w:val="00AA2CBC"/>
    <w:rsid w:val="00AC5820"/>
    <w:rsid w:val="00AD1CD8"/>
    <w:rsid w:val="00AD31EC"/>
    <w:rsid w:val="00B22C25"/>
    <w:rsid w:val="00B258BB"/>
    <w:rsid w:val="00B33FAF"/>
    <w:rsid w:val="00B411F8"/>
    <w:rsid w:val="00B522CE"/>
    <w:rsid w:val="00B65C60"/>
    <w:rsid w:val="00B67B97"/>
    <w:rsid w:val="00B77018"/>
    <w:rsid w:val="00B93622"/>
    <w:rsid w:val="00B968C8"/>
    <w:rsid w:val="00BA3EC5"/>
    <w:rsid w:val="00BA51D9"/>
    <w:rsid w:val="00BB5DFC"/>
    <w:rsid w:val="00BD279D"/>
    <w:rsid w:val="00BD6BB8"/>
    <w:rsid w:val="00BF0028"/>
    <w:rsid w:val="00C66BA2"/>
    <w:rsid w:val="00C851C2"/>
    <w:rsid w:val="00C95985"/>
    <w:rsid w:val="00CC5026"/>
    <w:rsid w:val="00CC68D0"/>
    <w:rsid w:val="00CF19CE"/>
    <w:rsid w:val="00D03F9A"/>
    <w:rsid w:val="00D066E4"/>
    <w:rsid w:val="00D06D51"/>
    <w:rsid w:val="00D10CCD"/>
    <w:rsid w:val="00D24991"/>
    <w:rsid w:val="00D50255"/>
    <w:rsid w:val="00D615E2"/>
    <w:rsid w:val="00D66520"/>
    <w:rsid w:val="00D92223"/>
    <w:rsid w:val="00DE34CF"/>
    <w:rsid w:val="00E13F3D"/>
    <w:rsid w:val="00E3338F"/>
    <w:rsid w:val="00E34898"/>
    <w:rsid w:val="00E71E20"/>
    <w:rsid w:val="00EB09B7"/>
    <w:rsid w:val="00ED18D9"/>
    <w:rsid w:val="00EE637E"/>
    <w:rsid w:val="00EE7D7C"/>
    <w:rsid w:val="00F02428"/>
    <w:rsid w:val="00F25D98"/>
    <w:rsid w:val="00F26B82"/>
    <w:rsid w:val="00F300FB"/>
    <w:rsid w:val="00F42306"/>
    <w:rsid w:val="00F44A2B"/>
    <w:rsid w:val="00F530C3"/>
    <w:rsid w:val="00FB6386"/>
    <w:rsid w:val="00FC3119"/>
    <w:rsid w:val="00FD00E2"/>
    <w:rsid w:val="00FD294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next w:val="TALcontinuation"/>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1E405E"/>
    <w:pPr>
      <w:spacing w:before="100" w:beforeAutospacing="1" w:after="100" w:afterAutospacing="1"/>
    </w:pPr>
    <w:rPr>
      <w:sz w:val="24"/>
      <w:szCs w:val="24"/>
      <w:lang w:val="en-US"/>
    </w:rPr>
  </w:style>
  <w:style w:type="character" w:customStyle="1" w:styleId="THChar">
    <w:name w:val="TH Char"/>
    <w:link w:val="TH"/>
    <w:qFormat/>
    <w:rsid w:val="00ED18D9"/>
    <w:rPr>
      <w:rFonts w:ascii="Arial" w:hAnsi="Arial"/>
      <w:b/>
      <w:lang w:val="en-GB" w:eastAsia="en-US"/>
    </w:rPr>
  </w:style>
  <w:style w:type="character" w:customStyle="1" w:styleId="TFChar">
    <w:name w:val="TF Char"/>
    <w:link w:val="TF"/>
    <w:qFormat/>
    <w:locked/>
    <w:rsid w:val="00ED18D9"/>
    <w:rPr>
      <w:rFonts w:ascii="Arial" w:hAnsi="Arial"/>
      <w:b/>
      <w:lang w:val="en-GB" w:eastAsia="en-US"/>
    </w:rPr>
  </w:style>
  <w:style w:type="character" w:customStyle="1" w:styleId="B1Char">
    <w:name w:val="B1 Char"/>
    <w:link w:val="B1"/>
    <w:qFormat/>
    <w:locked/>
    <w:rsid w:val="00ED18D9"/>
    <w:rPr>
      <w:rFonts w:ascii="Times New Roman" w:hAnsi="Times New Roman"/>
      <w:lang w:val="en-GB" w:eastAsia="en-US"/>
    </w:rPr>
  </w:style>
  <w:style w:type="character" w:customStyle="1" w:styleId="NOChar">
    <w:name w:val="NO Char"/>
    <w:link w:val="NO"/>
    <w:locked/>
    <w:rsid w:val="00ED18D9"/>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ED18D9"/>
    <w:rPr>
      <w:rFonts w:ascii="Arial" w:hAnsi="Arial"/>
      <w:sz w:val="28"/>
      <w:lang w:val="en-GB" w:eastAsia="en-US"/>
    </w:rPr>
  </w:style>
  <w:style w:type="character" w:customStyle="1" w:styleId="B2Char">
    <w:name w:val="B2 Char"/>
    <w:link w:val="B2"/>
    <w:rsid w:val="00ED18D9"/>
    <w:rPr>
      <w:rFonts w:ascii="Times New Roman" w:hAnsi="Times New Roman"/>
      <w:lang w:val="en-GB" w:eastAsia="en-US"/>
    </w:rPr>
  </w:style>
  <w:style w:type="paragraph" w:customStyle="1" w:styleId="Normalafterfloat">
    <w:name w:val="Normal after float"/>
    <w:basedOn w:val="Normal"/>
    <w:next w:val="Normal"/>
    <w:qFormat/>
    <w:rsid w:val="00ED18D9"/>
    <w:pPr>
      <w:overflowPunct w:val="0"/>
      <w:autoSpaceDE w:val="0"/>
      <w:autoSpaceDN w:val="0"/>
      <w:adjustRightInd w:val="0"/>
      <w:spacing w:before="240"/>
      <w:textAlignment w:val="baseline"/>
    </w:pPr>
    <w:rPr>
      <w:lang w:eastAsia="en-GB"/>
    </w:rPr>
  </w:style>
  <w:style w:type="character" w:customStyle="1" w:styleId="TALCar">
    <w:name w:val="TAL Car"/>
    <w:link w:val="TAL"/>
    <w:rsid w:val="00ED18D9"/>
    <w:rPr>
      <w:rFonts w:ascii="Arial" w:hAnsi="Arial"/>
      <w:sz w:val="18"/>
      <w:lang w:val="en-GB" w:eastAsia="en-US"/>
    </w:rPr>
  </w:style>
  <w:style w:type="character" w:customStyle="1" w:styleId="TAHCar">
    <w:name w:val="TAH Car"/>
    <w:link w:val="TAH"/>
    <w:rsid w:val="00ED18D9"/>
    <w:rPr>
      <w:rFonts w:ascii="Arial" w:hAnsi="Arial"/>
      <w:b/>
      <w:sz w:val="18"/>
      <w:lang w:val="en-GB" w:eastAsia="en-US"/>
    </w:rPr>
  </w:style>
  <w:style w:type="character" w:customStyle="1" w:styleId="TANChar">
    <w:name w:val="TAN Char"/>
    <w:link w:val="TAN"/>
    <w:locked/>
    <w:rsid w:val="00ED18D9"/>
    <w:rPr>
      <w:rFonts w:ascii="Arial" w:hAnsi="Arial"/>
      <w:sz w:val="18"/>
      <w:lang w:val="en-GB" w:eastAsia="en-US"/>
    </w:rPr>
  </w:style>
  <w:style w:type="character" w:customStyle="1" w:styleId="Heading2Char">
    <w:name w:val="Heading 2 Char"/>
    <w:link w:val="Heading2"/>
    <w:rsid w:val="00ED18D9"/>
    <w:rPr>
      <w:rFonts w:ascii="Arial" w:hAnsi="Arial"/>
      <w:sz w:val="32"/>
      <w:lang w:val="en-GB" w:eastAsia="en-US"/>
    </w:rPr>
  </w:style>
  <w:style w:type="character" w:styleId="UnresolvedMention">
    <w:name w:val="Unresolved Mention"/>
    <w:basedOn w:val="DefaultParagraphFont"/>
    <w:uiPriority w:val="99"/>
    <w:semiHidden/>
    <w:unhideWhenUsed/>
    <w:rsid w:val="00517D20"/>
    <w:rPr>
      <w:color w:val="605E5C"/>
      <w:shd w:val="clear" w:color="auto" w:fill="E1DFDD"/>
    </w:rPr>
  </w:style>
  <w:style w:type="paragraph" w:styleId="Revision">
    <w:name w:val="Revision"/>
    <w:hidden/>
    <w:uiPriority w:val="99"/>
    <w:semiHidden/>
    <w:rsid w:val="00E71E20"/>
    <w:rPr>
      <w:rFonts w:ascii="Times New Roman" w:hAnsi="Times New Roman"/>
      <w:lang w:val="en-GB" w:eastAsia="en-US"/>
    </w:rPr>
  </w:style>
  <w:style w:type="paragraph" w:customStyle="1" w:styleId="TALcontinuation">
    <w:name w:val="TAL continuation"/>
    <w:basedOn w:val="TAL"/>
    <w:qFormat/>
    <w:rsid w:val="00685D5C"/>
    <w:pPr>
      <w:spacing w:before="60"/>
      <w:pPrChange w:id="0" w:author="Richard Bradbury (2023-02-15)" w:date="2023-04-12T20:37:00Z">
        <w:pPr>
          <w:keepNext/>
          <w:keepLines/>
        </w:pPr>
      </w:pPrChange>
    </w:pPr>
    <w:rPr>
      <w:rPrChange w:id="0" w:author="Richard Bradbury (2023-02-15)" w:date="2023-04-12T20:37:00Z">
        <w:rPr>
          <w:rFonts w:ascii="Arial" w:hAnsi="Arial"/>
          <w:sz w:val="18"/>
          <w:lang w:val="en-GB" w:eastAsia="en-US"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7594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WG4_CODEC/3GPP_SA4_AHOC_MTGs/SA4_MBS/Docs/S4aI230059.zip" TargetMode="External"/><Relationship Id="rId18" Type="http://schemas.openxmlformats.org/officeDocument/2006/relationships/package" Target="embeddings/Microsoft_Visio_Drawing1.vsdx"/><Relationship Id="rId26" Type="http://schemas.microsoft.com/office/2018/08/relationships/commentsExtensible" Target="commentsExtensible.xml"/><Relationship Id="rId39"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oleObject" Target="embeddings/oleObject3.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www.3gpp.org/ftp/TSG_SA/TSG_SA/TSGS_99_Rotterdam_2023-03/Docs/SP-230164.zip" TargetMode="External"/><Relationship Id="rId17" Type="http://schemas.openxmlformats.org/officeDocument/2006/relationships/image" Target="media/image2.emf"/><Relationship Id="rId25" Type="http://schemas.microsoft.com/office/2016/09/relationships/commentsIds" Target="commentsIds.xml"/><Relationship Id="rId33" Type="http://schemas.openxmlformats.org/officeDocument/2006/relationships/image" Target="media/image8.wmf"/><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6.w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commentsExtended" Target="commentsExtended.xml"/><Relationship Id="rId32" Type="http://schemas.openxmlformats.org/officeDocument/2006/relationships/oleObject" Target="embeddings/oleObject2.bin"/><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comments" Target="comments.xml"/><Relationship Id="rId28" Type="http://schemas.openxmlformats.org/officeDocument/2006/relationships/package" Target="embeddings/Microsoft_Visio_Drawing4.vsdx"/><Relationship Id="rId36" Type="http://schemas.openxmlformats.org/officeDocument/2006/relationships/oleObject" Target="embeddings/oleObject4.bin"/><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image" Target="media/image7.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package" Target="embeddings/Microsoft_Visio_Drawing3.vsdx"/><Relationship Id="rId27" Type="http://schemas.openxmlformats.org/officeDocument/2006/relationships/image" Target="media/image5.emf"/><Relationship Id="rId30" Type="http://schemas.openxmlformats.org/officeDocument/2006/relationships/oleObject" Target="embeddings/oleObject1.bin"/><Relationship Id="rId35" Type="http://schemas.openxmlformats.org/officeDocument/2006/relationships/image" Target="media/image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4</TotalTime>
  <Pages>22</Pages>
  <Words>8284</Words>
  <Characters>47221</Characters>
  <Application>Microsoft Office Word</Application>
  <DocSecurity>0</DocSecurity>
  <Lines>393</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3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5</cp:revision>
  <cp:lastPrinted>1900-01-01T00:00:00Z</cp:lastPrinted>
  <dcterms:created xsi:type="dcterms:W3CDTF">2023-04-13T10:35:00Z</dcterms:created>
  <dcterms:modified xsi:type="dcterms:W3CDTF">2023-04-13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Apr 2023</vt:lpwstr>
  </property>
  <property fmtid="{D5CDD505-2E9C-101B-9397-08002B2CF9AE}" pid="8" name="EndDate">
    <vt:lpwstr>21st Apr 2023</vt:lpwstr>
  </property>
  <property fmtid="{D5CDD505-2E9C-101B-9397-08002B2CF9AE}" pid="9" name="Tdoc#">
    <vt:lpwstr>S4-230531</vt:lpwstr>
  </property>
  <property fmtid="{D5CDD505-2E9C-101B-9397-08002B2CF9AE}" pid="10" name="Spec#">
    <vt:lpwstr>26.501</vt:lpwstr>
  </property>
  <property fmtid="{D5CDD505-2E9C-101B-9397-08002B2CF9AE}" pid="11" name="Cr#">
    <vt:lpwstr>0060</vt:lpwstr>
  </property>
  <property fmtid="{D5CDD505-2E9C-101B-9397-08002B2CF9AE}" pid="12" name="Revision">
    <vt:lpwstr>1</vt:lpwstr>
  </property>
  <property fmtid="{D5CDD505-2E9C-101B-9397-08002B2CF9AE}" pid="13" name="Version">
    <vt:lpwstr>18.1.0</vt:lpwstr>
  </property>
  <property fmtid="{D5CDD505-2E9C-101B-9397-08002B2CF9AE}" pid="14" name="CrTitle">
    <vt:lpwstr>[5GMS_Ph2] Service URL Handling</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